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88" r:id="rId5"/>
    <p:sldId id="258" r:id="rId6"/>
    <p:sldId id="259" r:id="rId7"/>
    <p:sldId id="260" r:id="rId8"/>
    <p:sldId id="261" r:id="rId9"/>
    <p:sldId id="267" r:id="rId10"/>
    <p:sldId id="292" r:id="rId11"/>
    <p:sldId id="269" r:id="rId12"/>
    <p:sldId id="270" r:id="rId13"/>
    <p:sldId id="271" r:id="rId14"/>
    <p:sldId id="272" r:id="rId15"/>
    <p:sldId id="273" r:id="rId16"/>
    <p:sldId id="276" r:id="rId17"/>
    <p:sldId id="290" r:id="rId18"/>
    <p:sldId id="291" r:id="rId19"/>
    <p:sldId id="289" r:id="rId20"/>
    <p:sldId id="277" r:id="rId21"/>
    <p:sldId id="280" r:id="rId22"/>
    <p:sldId id="263" r:id="rId23"/>
    <p:sldId id="307" r:id="rId24"/>
    <p:sldId id="308" r:id="rId25"/>
    <p:sldId id="309" r:id="rId26"/>
    <p:sldId id="310" r:id="rId27"/>
    <p:sldId id="311" r:id="rId28"/>
    <p:sldId id="312" r:id="rId29"/>
    <p:sldId id="329" r:id="rId30"/>
    <p:sldId id="313" r:id="rId31"/>
    <p:sldId id="314" r:id="rId32"/>
    <p:sldId id="315" r:id="rId33"/>
    <p:sldId id="323" r:id="rId34"/>
    <p:sldId id="316" r:id="rId35"/>
    <p:sldId id="317" r:id="rId36"/>
    <p:sldId id="320" r:id="rId37"/>
    <p:sldId id="318" r:id="rId38"/>
    <p:sldId id="319" r:id="rId39"/>
  </p:sldIdLst>
  <p:sldSz cx="12192000" cy="6858000"/>
  <p:notesSz cx="6858000" cy="9144000"/>
  <p:custDataLst>
    <p:tags r:id="rId4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isong" initials="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9EDF0"/>
    <a:srgbClr val="F4F9F5"/>
    <a:srgbClr val="E6E6E6"/>
    <a:srgbClr val="FFC611"/>
    <a:srgbClr val="FFFF99"/>
    <a:srgbClr val="FFFFCC"/>
    <a:srgbClr val="B9A1A1"/>
    <a:srgbClr val="AD2D17"/>
    <a:srgbClr val="A92F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0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996" y="11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4" Type="http://schemas.openxmlformats.org/officeDocument/2006/relationships/tags" Target="tags/tag11.xml"/><Relationship Id="rId43" Type="http://schemas.openxmlformats.org/officeDocument/2006/relationships/commentAuthors" Target="commentAuthors.xml"/><Relationship Id="rId42" Type="http://schemas.openxmlformats.org/officeDocument/2006/relationships/tableStyles" Target="tableStyles.xml"/><Relationship Id="rId41" Type="http://schemas.openxmlformats.org/officeDocument/2006/relationships/viewProps" Target="viewProps.xml"/><Relationship Id="rId40" Type="http://schemas.openxmlformats.org/officeDocument/2006/relationships/presProps" Target="presProps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#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#3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#1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1" qsCatId="simple" csTypeId="urn:microsoft.com/office/officeart/2005/8/colors/colorful2#1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806976BA-103E-40D7-A8C3-DC09055AC82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72B0BB7C-B921-4776-BA27-9E3F8BA432B2}" cxnId="{BE0F8F2B-FE8F-45AA-AFD0-DC4A7165EA99}" type="parTrans">
      <dgm:prSet/>
      <dgm:spPr/>
      <dgm:t>
        <a:bodyPr/>
        <a:lstStyle/>
        <a:p>
          <a:endParaRPr lang="zh-CN" altLang="en-US"/>
        </a:p>
      </dgm:t>
    </dgm:pt>
    <dgm:pt modelId="{DD82BAF8-9EF1-4EDC-A162-9C6004898972}" cxnId="{BE0F8F2B-FE8F-45AA-AFD0-DC4A7165EA99}" type="sib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4" custScaleX="108239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4" custScaleX="112172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4" custScaleX="109453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259B77-54CA-46DB-8D16-36C5CBD01726}" type="pres">
      <dgm:prSet presAssocID="{6B0520FF-C4BD-41B2-BDB7-669CEF48446B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C7DCDE0B-F6F9-4393-9C2C-E646C0CDB992}" type="pres">
      <dgm:prSet presAssocID="{6B0520FF-C4BD-41B2-BDB7-669CEF48446B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80BF0E8B-4579-403C-BD33-46924A5C429C}" type="pres">
      <dgm:prSet presAssocID="{806976BA-103E-40D7-A8C3-DC09055AC820}" presName="node" presStyleLbl="node1" presStyleIdx="3" presStyleCnt="4" custScaleX="1125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BCFD2716-05EE-4DB2-805F-8432BEB8790F}" type="presOf" srcId="{6B0520FF-C4BD-41B2-BDB7-669CEF48446B}" destId="{C7DCDE0B-F6F9-4393-9C2C-E646C0CDB992}" srcOrd="1" destOrd="0" presId="urn:microsoft.com/office/officeart/2005/8/layout/process1"/>
    <dgm:cxn modelId="{1A44BDF4-3185-42BA-B568-5AFDB8D643CF}" type="presOf" srcId="{A1BD8C56-0065-421B-AEA1-251B07CBC3D1}" destId="{C4FFDF50-BC8E-4B93-8C0C-0BA02DE302D1}" srcOrd="0" destOrd="0" presId="urn:microsoft.com/office/officeart/2005/8/layout/process1"/>
    <dgm:cxn modelId="{BE0F8F2B-FE8F-45AA-AFD0-DC4A7165EA99}" srcId="{374DB3CD-F0EC-4736-9B94-C6939715D5D5}" destId="{806976BA-103E-40D7-A8C3-DC09055AC820}" srcOrd="3" destOrd="0" parTransId="{72B0BB7C-B921-4776-BA27-9E3F8BA432B2}" sibTransId="{DD82BAF8-9EF1-4EDC-A162-9C6004898972}"/>
    <dgm:cxn modelId="{4AE09896-6E2D-432F-B2AC-CBDEBB5178A0}" type="presOf" srcId="{86664A98-F9B4-4FE6-8D63-DA17A120A388}" destId="{8285917D-7FB2-4825-AC81-D837F3575B5D}" srcOrd="0" destOrd="0" presId="urn:microsoft.com/office/officeart/2005/8/layout/process1"/>
    <dgm:cxn modelId="{86929A2F-B9EC-4BC5-A073-30186F947428}" type="presOf" srcId="{E735D637-7B58-4028-B22D-468DA52E0EE3}" destId="{BB4C0E9B-FC4B-4EF3-BABB-88E320C9FCB7}" srcOrd="0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0BC114-0CCF-44B9-A10A-A7E49D34E927}" type="presOf" srcId="{6B0520FF-C4BD-41B2-BDB7-669CEF48446B}" destId="{42259B77-54CA-46DB-8D16-36C5CBD01726}" srcOrd="0" destOrd="0" presId="urn:microsoft.com/office/officeart/2005/8/layout/process1"/>
    <dgm:cxn modelId="{1A4461F5-8770-4083-AA1D-F825AD852DCE}" type="presOf" srcId="{86664A98-F9B4-4FE6-8D63-DA17A120A388}" destId="{2E98E66C-D8FD-4B2D-9C72-FAA74D076872}" srcOrd="1" destOrd="0" presId="urn:microsoft.com/office/officeart/2005/8/layout/process1"/>
    <dgm:cxn modelId="{7F1DBBE5-B447-4A2B-9278-6EF0AC6ED2C9}" type="presOf" srcId="{374DB3CD-F0EC-4736-9B94-C6939715D5D5}" destId="{BA5E1130-6828-4FF8-9AD0-3E02AB7AE4A9}" srcOrd="0" destOrd="0" presId="urn:microsoft.com/office/officeart/2005/8/layout/process1"/>
    <dgm:cxn modelId="{E05DD6A0-B099-4522-A8FF-41D21223E1EE}" type="presOf" srcId="{253FB2B7-0D9D-412B-9CAF-52F309A2D7CF}" destId="{3B16839E-3CF7-4A2B-BD02-D03991DA0562}" srcOrd="0" destOrd="0" presId="urn:microsoft.com/office/officeart/2005/8/layout/process1"/>
    <dgm:cxn modelId="{0CD16003-040C-4DAD-8244-963EC2B2D08D}" type="presOf" srcId="{96158C61-C3DE-40BB-8A7E-91EB8A1A74E0}" destId="{8D0553B0-3D28-4441-877F-5F5ED5C9B137}" srcOrd="0" destOrd="0" presId="urn:microsoft.com/office/officeart/2005/8/layout/process1"/>
    <dgm:cxn modelId="{F529E0D7-D52E-4232-83BB-48E7CD25FE27}" type="presOf" srcId="{253FB2B7-0D9D-412B-9CAF-52F309A2D7CF}" destId="{B9003B04-F3E6-48BA-B289-C06B3933AF26}" srcOrd="1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6CB9541C-1F6C-4A97-9219-E5E6D1C057C7}" type="presOf" srcId="{806976BA-103E-40D7-A8C3-DC09055AC820}" destId="{80BF0E8B-4579-403C-BD33-46924A5C429C}" srcOrd="0" destOrd="0" presId="urn:microsoft.com/office/officeart/2005/8/layout/process1"/>
    <dgm:cxn modelId="{ABBFB763-3CA7-4148-A651-D0B236EEFF80}" type="presParOf" srcId="{BA5E1130-6828-4FF8-9AD0-3E02AB7AE4A9}" destId="{BB4C0E9B-FC4B-4EF3-BABB-88E320C9FCB7}" srcOrd="0" destOrd="0" presId="urn:microsoft.com/office/officeart/2005/8/layout/process1"/>
    <dgm:cxn modelId="{C7F9EFAC-5979-42D3-8E7C-C5C07C8A86C1}" type="presParOf" srcId="{BA5E1130-6828-4FF8-9AD0-3E02AB7AE4A9}" destId="{8285917D-7FB2-4825-AC81-D837F3575B5D}" srcOrd="1" destOrd="0" presId="urn:microsoft.com/office/officeart/2005/8/layout/process1"/>
    <dgm:cxn modelId="{D11518E9-A184-4DFA-871A-6EB24F52F47B}" type="presParOf" srcId="{8285917D-7FB2-4825-AC81-D837F3575B5D}" destId="{2E98E66C-D8FD-4B2D-9C72-FAA74D076872}" srcOrd="0" destOrd="0" presId="urn:microsoft.com/office/officeart/2005/8/layout/process1"/>
    <dgm:cxn modelId="{59A905A9-AC78-463D-AB35-9DCFFE60D3DC}" type="presParOf" srcId="{BA5E1130-6828-4FF8-9AD0-3E02AB7AE4A9}" destId="{C4FFDF50-BC8E-4B93-8C0C-0BA02DE302D1}" srcOrd="2" destOrd="0" presId="urn:microsoft.com/office/officeart/2005/8/layout/process1"/>
    <dgm:cxn modelId="{23BB74A5-1AFB-43B0-891F-073B11D84E68}" type="presParOf" srcId="{BA5E1130-6828-4FF8-9AD0-3E02AB7AE4A9}" destId="{3B16839E-3CF7-4A2B-BD02-D03991DA0562}" srcOrd="3" destOrd="0" presId="urn:microsoft.com/office/officeart/2005/8/layout/process1"/>
    <dgm:cxn modelId="{BFC29A61-DA5E-4ABC-899C-573EE34EE54E}" type="presParOf" srcId="{3B16839E-3CF7-4A2B-BD02-D03991DA0562}" destId="{B9003B04-F3E6-48BA-B289-C06B3933AF26}" srcOrd="0" destOrd="0" presId="urn:microsoft.com/office/officeart/2005/8/layout/process1"/>
    <dgm:cxn modelId="{EA942E3A-13A2-4910-AB0B-9947A314B432}" type="presParOf" srcId="{BA5E1130-6828-4FF8-9AD0-3E02AB7AE4A9}" destId="{8D0553B0-3D28-4441-877F-5F5ED5C9B137}" srcOrd="4" destOrd="0" presId="urn:microsoft.com/office/officeart/2005/8/layout/process1"/>
    <dgm:cxn modelId="{C20496E6-DBA4-4B8B-A8CF-AE6BCDA5C260}" type="presParOf" srcId="{BA5E1130-6828-4FF8-9AD0-3E02AB7AE4A9}" destId="{42259B77-54CA-46DB-8D16-36C5CBD01726}" srcOrd="5" destOrd="0" presId="urn:microsoft.com/office/officeart/2005/8/layout/process1"/>
    <dgm:cxn modelId="{044006EA-B4B9-4A97-9BEB-6CBB9E03C7EF}" type="presParOf" srcId="{42259B77-54CA-46DB-8D16-36C5CBD01726}" destId="{C7DCDE0B-F6F9-4393-9C2C-E646C0CDB992}" srcOrd="0" destOrd="0" presId="urn:microsoft.com/office/officeart/2005/8/layout/process1"/>
    <dgm:cxn modelId="{5C76E6EB-423A-403A-AD4E-E27EA91711F5}" type="presParOf" srcId="{BA5E1130-6828-4FF8-9AD0-3E02AB7AE4A9}" destId="{80BF0E8B-4579-403C-BD33-46924A5C429C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DBB02DE-3D19-4673-BA3F-570C9B3B4376}" type="doc">
      <dgm:prSet loTypeId="urn:microsoft.com/office/officeart/2005/8/layout/pyramid2#1" loCatId="pyramid" qsTypeId="urn:microsoft.com/office/officeart/2005/8/quickstyle/simple1#2" qsCatId="simple" csTypeId="urn:microsoft.com/office/officeart/2005/8/colors/colorful2#2" csCatId="colorful" phldr="1"/>
      <dgm:spPr/>
      <dgm:t>
        <a:bodyPr/>
        <a:lstStyle/>
        <a:p>
          <a:endParaRPr lang="zh-CN" altLang="en-US"/>
        </a:p>
      </dgm:t>
    </dgm:pt>
    <dgm:pt modelId="{8881BEBC-4DD8-4BDA-92C3-8CBD2435DB1A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EFC81B09-86F7-49A7-80C5-5F19B14D2021}" cxnId="{1C3BF0E1-373B-4AF5-B681-8A52BD239347}" type="parTrans">
      <dgm:prSet/>
      <dgm:spPr/>
      <dgm:t>
        <a:bodyPr/>
        <a:lstStyle/>
        <a:p>
          <a:endParaRPr lang="zh-CN" altLang="en-US"/>
        </a:p>
      </dgm:t>
    </dgm:pt>
    <dgm:pt modelId="{B5BE4714-4BB6-435C-829C-DE872988212E}" cxnId="{1C3BF0E1-373B-4AF5-B681-8A52BD239347}" type="sibTrans">
      <dgm:prSet/>
      <dgm:spPr/>
      <dgm:t>
        <a:bodyPr/>
        <a:lstStyle/>
        <a:p>
          <a:endParaRPr lang="zh-CN" altLang="en-US"/>
        </a:p>
      </dgm:t>
    </dgm:pt>
    <dgm:pt modelId="{3EEF79A7-A052-4DCB-86CC-63B7D13A6BD8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770017FE-8945-473B-96D9-0709014A453E}" cxnId="{A3B022AC-7E0C-422D-BCE2-D0169DF2EA97}" type="parTrans">
      <dgm:prSet/>
      <dgm:spPr/>
      <dgm:t>
        <a:bodyPr/>
        <a:lstStyle/>
        <a:p>
          <a:endParaRPr lang="zh-CN" altLang="en-US"/>
        </a:p>
      </dgm:t>
    </dgm:pt>
    <dgm:pt modelId="{DE74DDB4-A314-4B47-851B-05ED97AB2035}" cxnId="{A3B022AC-7E0C-422D-BCE2-D0169DF2EA97}" type="sibTrans">
      <dgm:prSet/>
      <dgm:spPr/>
      <dgm:t>
        <a:bodyPr/>
        <a:lstStyle/>
        <a:p>
          <a:endParaRPr lang="zh-CN" altLang="en-US"/>
        </a:p>
      </dgm:t>
    </dgm:pt>
    <dgm:pt modelId="{67BB17B7-B606-46DB-A563-69F0AD004FDB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1BB5294E-552D-473F-BA79-F817A9F7C5E6}" cxnId="{430F082D-00C0-4DF0-B051-04860626B91F}" type="parTrans">
      <dgm:prSet/>
      <dgm:spPr/>
      <dgm:t>
        <a:bodyPr/>
        <a:lstStyle/>
        <a:p>
          <a:endParaRPr lang="zh-CN" altLang="en-US"/>
        </a:p>
      </dgm:t>
    </dgm:pt>
    <dgm:pt modelId="{32CEBA9C-A441-4AED-8162-273358E0C835}" cxnId="{430F082D-00C0-4DF0-B051-04860626B91F}" type="sibTrans">
      <dgm:prSet/>
      <dgm:spPr/>
      <dgm:t>
        <a:bodyPr/>
        <a:lstStyle/>
        <a:p>
          <a:endParaRPr lang="zh-CN" altLang="en-US"/>
        </a:p>
      </dgm:t>
    </dgm:pt>
    <dgm:pt modelId="{4EEE6FB0-6F05-46A7-B924-A51A58397C8E}">
      <dgm:prSet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9A28AD04-5CDF-4F96-BBFD-CB61DDEF5037}" cxnId="{58B5ED18-E353-41CE-AEEC-4DEAC0B67241}" type="parTrans">
      <dgm:prSet/>
      <dgm:spPr/>
      <dgm:t>
        <a:bodyPr/>
        <a:lstStyle/>
        <a:p>
          <a:endParaRPr lang="zh-CN" altLang="en-US"/>
        </a:p>
      </dgm:t>
    </dgm:pt>
    <dgm:pt modelId="{120363F7-B5B4-4069-88DF-1FDA966E89DE}" cxnId="{58B5ED18-E353-41CE-AEEC-4DEAC0B67241}" type="sibTrans">
      <dgm:prSet/>
      <dgm:spPr/>
      <dgm:t>
        <a:bodyPr/>
        <a:lstStyle/>
        <a:p>
          <a:endParaRPr lang="zh-CN" altLang="en-US"/>
        </a:p>
      </dgm:t>
    </dgm:pt>
    <dgm:pt modelId="{7DF85303-670A-4772-AE23-8D9DD95709EF}" type="pres">
      <dgm:prSet presAssocID="{EDBB02DE-3D19-4673-BA3F-570C9B3B4376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E5C3B14-BA1F-4F15-B354-DD30D1EE5B9E}" type="pres">
      <dgm:prSet presAssocID="{EDBB02DE-3D19-4673-BA3F-570C9B3B4376}" presName="pyramid" presStyleLbl="node1" presStyleIdx="0" presStyleCnt="1"/>
      <dgm:spPr/>
    </dgm:pt>
    <dgm:pt modelId="{EA300DE8-0A87-4FD4-86BF-4314EFCCD046}" type="pres">
      <dgm:prSet presAssocID="{EDBB02DE-3D19-4673-BA3F-570C9B3B4376}" presName="theList" presStyleCnt="0"/>
      <dgm:spPr/>
    </dgm:pt>
    <dgm:pt modelId="{46432DB1-721D-4222-B566-9C420B465DC0}" type="pres">
      <dgm:prSet presAssocID="{8881BEBC-4DD8-4BDA-92C3-8CBD2435DB1A}" presName="aNode" presStyleLbl="fgAcc1" presStyleIdx="0" presStyleCnt="4" custLinFactNeighborX="-299" custLinFactNeighborY="-5442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C1C7DA-5B01-4F33-BC68-15EEBD05E793}" type="pres">
      <dgm:prSet presAssocID="{8881BEBC-4DD8-4BDA-92C3-8CBD2435DB1A}" presName="aSpace" presStyleCnt="0"/>
      <dgm:spPr/>
    </dgm:pt>
    <dgm:pt modelId="{2C532291-94B4-4021-8A71-A8AB81AF29FF}" type="pres">
      <dgm:prSet presAssocID="{3EEF79A7-A052-4DCB-86CC-63B7D13A6BD8}" presName="aNode" presStyleLbl="fgAcc1" presStyleIdx="1" presStyleCnt="4" custLinFactNeighborX="-898" custLinFactNeighborY="1190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77FDB0-4E84-428B-BF83-8738D879F14A}" type="pres">
      <dgm:prSet presAssocID="{3EEF79A7-A052-4DCB-86CC-63B7D13A6BD8}" presName="aSpace" presStyleCnt="0"/>
      <dgm:spPr/>
    </dgm:pt>
    <dgm:pt modelId="{2DDBA1D5-1BF0-4152-AD96-2C4E478EFAD0}" type="pres">
      <dgm:prSet presAssocID="{67BB17B7-B606-46DB-A563-69F0AD004FDB}" presName="aNode" presStyleLbl="fgAcc1" presStyleIdx="2" presStyleCnt="4" custLinFactNeighborX="-2395" custLinFactNeighborY="916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B18FC2-D51A-4DBE-B33E-0E78B7D1ADD1}" type="pres">
      <dgm:prSet presAssocID="{67BB17B7-B606-46DB-A563-69F0AD004FDB}" presName="aSpace" presStyleCnt="0"/>
      <dgm:spPr/>
    </dgm:pt>
    <dgm:pt modelId="{05A33B49-25F8-4188-8026-AE07AE252080}" type="pres">
      <dgm:prSet presAssocID="{4EEE6FB0-6F05-46A7-B924-A51A58397C8E}" presName="aNode" presStyleLbl="fgAcc1" presStyleIdx="3" presStyleCnt="4" custLinFactY="13325" custLinFactNeighborX="-2096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C79A9C-5D29-4DA3-AB88-75B1389602C3}" type="pres">
      <dgm:prSet presAssocID="{4EEE6FB0-6F05-46A7-B924-A51A58397C8E}" presName="aSpace" presStyleCnt="0"/>
      <dgm:spPr/>
    </dgm:pt>
  </dgm:ptLst>
  <dgm:cxnLst>
    <dgm:cxn modelId="{58B5ED18-E353-41CE-AEEC-4DEAC0B67241}" srcId="{EDBB02DE-3D19-4673-BA3F-570C9B3B4376}" destId="{4EEE6FB0-6F05-46A7-B924-A51A58397C8E}" srcOrd="3" destOrd="0" parTransId="{9A28AD04-5CDF-4F96-BBFD-CB61DDEF5037}" sibTransId="{120363F7-B5B4-4069-88DF-1FDA966E89DE}"/>
    <dgm:cxn modelId="{E3C8AAC5-D02F-42CE-8B71-D5A3FA2130E4}" type="presOf" srcId="{3EEF79A7-A052-4DCB-86CC-63B7D13A6BD8}" destId="{2C532291-94B4-4021-8A71-A8AB81AF29FF}" srcOrd="0" destOrd="0" presId="urn:microsoft.com/office/officeart/2005/8/layout/pyramid2#1"/>
    <dgm:cxn modelId="{22B0E7D0-938E-4409-8E3B-A997B6125197}" type="presOf" srcId="{EDBB02DE-3D19-4673-BA3F-570C9B3B4376}" destId="{7DF85303-670A-4772-AE23-8D9DD95709EF}" srcOrd="0" destOrd="0" presId="urn:microsoft.com/office/officeart/2005/8/layout/pyramid2#1"/>
    <dgm:cxn modelId="{1C3BF0E1-373B-4AF5-B681-8A52BD239347}" srcId="{EDBB02DE-3D19-4673-BA3F-570C9B3B4376}" destId="{8881BEBC-4DD8-4BDA-92C3-8CBD2435DB1A}" srcOrd="0" destOrd="0" parTransId="{EFC81B09-86F7-49A7-80C5-5F19B14D2021}" sibTransId="{B5BE4714-4BB6-435C-829C-DE872988212E}"/>
    <dgm:cxn modelId="{E4BC07F4-1404-4534-89DC-8115570ABE11}" type="presOf" srcId="{8881BEBC-4DD8-4BDA-92C3-8CBD2435DB1A}" destId="{46432DB1-721D-4222-B566-9C420B465DC0}" srcOrd="0" destOrd="0" presId="urn:microsoft.com/office/officeart/2005/8/layout/pyramid2#1"/>
    <dgm:cxn modelId="{A3B022AC-7E0C-422D-BCE2-D0169DF2EA97}" srcId="{EDBB02DE-3D19-4673-BA3F-570C9B3B4376}" destId="{3EEF79A7-A052-4DCB-86CC-63B7D13A6BD8}" srcOrd="1" destOrd="0" parTransId="{770017FE-8945-473B-96D9-0709014A453E}" sibTransId="{DE74DDB4-A314-4B47-851B-05ED97AB2035}"/>
    <dgm:cxn modelId="{8F6B22F6-2C8F-48C4-840E-D1C55DD6A261}" type="presOf" srcId="{4EEE6FB0-6F05-46A7-B924-A51A58397C8E}" destId="{05A33B49-25F8-4188-8026-AE07AE252080}" srcOrd="0" destOrd="0" presId="urn:microsoft.com/office/officeart/2005/8/layout/pyramid2#1"/>
    <dgm:cxn modelId="{430F082D-00C0-4DF0-B051-04860626B91F}" srcId="{EDBB02DE-3D19-4673-BA3F-570C9B3B4376}" destId="{67BB17B7-B606-46DB-A563-69F0AD004FDB}" srcOrd="2" destOrd="0" parTransId="{1BB5294E-552D-473F-BA79-F817A9F7C5E6}" sibTransId="{32CEBA9C-A441-4AED-8162-273358E0C835}"/>
    <dgm:cxn modelId="{AFC20BAC-EDCC-414E-8AB8-9B89E0815A95}" type="presOf" srcId="{67BB17B7-B606-46DB-A563-69F0AD004FDB}" destId="{2DDBA1D5-1BF0-4152-AD96-2C4E478EFAD0}" srcOrd="0" destOrd="0" presId="urn:microsoft.com/office/officeart/2005/8/layout/pyramid2#1"/>
    <dgm:cxn modelId="{B7809158-A136-4B50-B39F-400572DBF7CC}" type="presParOf" srcId="{7DF85303-670A-4772-AE23-8D9DD95709EF}" destId="{3E5C3B14-BA1F-4F15-B354-DD30D1EE5B9E}" srcOrd="0" destOrd="0" presId="urn:microsoft.com/office/officeart/2005/8/layout/pyramid2#1"/>
    <dgm:cxn modelId="{B0B012DB-C92A-437B-9882-14F2687FF57E}" type="presParOf" srcId="{7DF85303-670A-4772-AE23-8D9DD95709EF}" destId="{EA300DE8-0A87-4FD4-86BF-4314EFCCD046}" srcOrd="1" destOrd="0" presId="urn:microsoft.com/office/officeart/2005/8/layout/pyramid2#1"/>
    <dgm:cxn modelId="{FB7DA9FE-6F0E-4E54-A449-D78DFC7EDE1E}" type="presParOf" srcId="{EA300DE8-0A87-4FD4-86BF-4314EFCCD046}" destId="{46432DB1-721D-4222-B566-9C420B465DC0}" srcOrd="0" destOrd="0" presId="urn:microsoft.com/office/officeart/2005/8/layout/pyramid2#1"/>
    <dgm:cxn modelId="{5321514E-F2F8-4A8B-919E-E5652A76F2DB}" type="presParOf" srcId="{EA300DE8-0A87-4FD4-86BF-4314EFCCD046}" destId="{61C1C7DA-5B01-4F33-BC68-15EEBD05E793}" srcOrd="1" destOrd="0" presId="urn:microsoft.com/office/officeart/2005/8/layout/pyramid2#1"/>
    <dgm:cxn modelId="{EFC1BEC4-46E3-4DD3-815C-9646ECC40944}" type="presParOf" srcId="{EA300DE8-0A87-4FD4-86BF-4314EFCCD046}" destId="{2C532291-94B4-4021-8A71-A8AB81AF29FF}" srcOrd="2" destOrd="0" presId="urn:microsoft.com/office/officeart/2005/8/layout/pyramid2#1"/>
    <dgm:cxn modelId="{92C1064F-866C-4E2B-8CD0-818C60BF69A2}" type="presParOf" srcId="{EA300DE8-0A87-4FD4-86BF-4314EFCCD046}" destId="{D377FDB0-4E84-428B-BF83-8738D879F14A}" srcOrd="3" destOrd="0" presId="urn:microsoft.com/office/officeart/2005/8/layout/pyramid2#1"/>
    <dgm:cxn modelId="{75D97B6C-576C-4931-9655-DF646C7ED6E4}" type="presParOf" srcId="{EA300DE8-0A87-4FD4-86BF-4314EFCCD046}" destId="{2DDBA1D5-1BF0-4152-AD96-2C4E478EFAD0}" srcOrd="4" destOrd="0" presId="urn:microsoft.com/office/officeart/2005/8/layout/pyramid2#1"/>
    <dgm:cxn modelId="{628EA83D-C610-4E80-B5F1-8A7281751D27}" type="presParOf" srcId="{EA300DE8-0A87-4FD4-86BF-4314EFCCD046}" destId="{A0B18FC2-D51A-4DBE-B33E-0E78B7D1ADD1}" srcOrd="5" destOrd="0" presId="urn:microsoft.com/office/officeart/2005/8/layout/pyramid2#1"/>
    <dgm:cxn modelId="{C98BA983-3D63-4EBD-941F-54950127247C}" type="presParOf" srcId="{EA300DE8-0A87-4FD4-86BF-4314EFCCD046}" destId="{05A33B49-25F8-4188-8026-AE07AE252080}" srcOrd="6" destOrd="0" presId="urn:microsoft.com/office/officeart/2005/8/layout/pyramid2#1"/>
    <dgm:cxn modelId="{75FE58C2-24EF-4001-B452-CC2E3BAE36D9}" type="presParOf" srcId="{EA300DE8-0A87-4FD4-86BF-4314EFCCD046}" destId="{FEC79A9C-5D29-4DA3-AB88-75B1389602C3}" srcOrd="7" destOrd="0" presId="urn:microsoft.com/office/officeart/2005/8/layout/pyramid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3" qsCatId="simple" csTypeId="urn:microsoft.com/office/officeart/2005/8/colors/colorful2#3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/>
      <dgm:spPr/>
      <dgm:t>
        <a:bodyPr/>
        <a:lstStyle/>
        <a:p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/>
      <dgm:spPr/>
      <dgm:t>
        <a:bodyPr/>
        <a:lstStyle/>
        <a:p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/>
      <dgm:spPr/>
      <dgm:t>
        <a:bodyPr/>
        <a:lstStyle/>
        <a:p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3" custScaleX="783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3" custScaleX="771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3" custScaleX="761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677729-515F-4142-B293-F49535A54987}" type="presOf" srcId="{253FB2B7-0D9D-412B-9CAF-52F309A2D7CF}" destId="{3B16839E-3CF7-4A2B-BD02-D03991DA0562}" srcOrd="0" destOrd="0" presId="urn:microsoft.com/office/officeart/2005/8/layout/process1"/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502568EA-22D3-45A4-8348-C3CEB5DCCB49}" type="presOf" srcId="{96158C61-C3DE-40BB-8A7E-91EB8A1A74E0}" destId="{8D0553B0-3D28-4441-877F-5F5ED5C9B137}" srcOrd="0" destOrd="0" presId="urn:microsoft.com/office/officeart/2005/8/layout/process1"/>
    <dgm:cxn modelId="{C7A358DD-ACAC-4DEA-973A-4ADBBF4F6472}" type="presOf" srcId="{374DB3CD-F0EC-4736-9B94-C6939715D5D5}" destId="{BA5E1130-6828-4FF8-9AD0-3E02AB7AE4A9}" srcOrd="0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424FA061-C82F-4BBA-A130-175A27F22213}" type="presOf" srcId="{E735D637-7B58-4028-B22D-468DA52E0EE3}" destId="{BB4C0E9B-FC4B-4EF3-BABB-88E320C9FCB7}" srcOrd="0" destOrd="0" presId="urn:microsoft.com/office/officeart/2005/8/layout/process1"/>
    <dgm:cxn modelId="{4832325E-829A-4895-B5D7-5A75AB858AEC}" type="presOf" srcId="{86664A98-F9B4-4FE6-8D63-DA17A120A388}" destId="{8285917D-7FB2-4825-AC81-D837F3575B5D}" srcOrd="0" destOrd="0" presId="urn:microsoft.com/office/officeart/2005/8/layout/process1"/>
    <dgm:cxn modelId="{886EC985-1AC3-4563-BB87-92368EDD79EC}" type="presOf" srcId="{86664A98-F9B4-4FE6-8D63-DA17A120A388}" destId="{2E98E66C-D8FD-4B2D-9C72-FAA74D076872}" srcOrd="1" destOrd="0" presId="urn:microsoft.com/office/officeart/2005/8/layout/process1"/>
    <dgm:cxn modelId="{E1783CF4-B441-4223-9B65-36EA6B5C7639}" type="presOf" srcId="{253FB2B7-0D9D-412B-9CAF-52F309A2D7CF}" destId="{B9003B04-F3E6-48BA-B289-C06B3933AF26}" srcOrd="1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BAB951-9860-4EE1-8933-55BA27B45C00}" type="presOf" srcId="{A1BD8C56-0065-421B-AEA1-251B07CBC3D1}" destId="{C4FFDF50-BC8E-4B93-8C0C-0BA02DE302D1}" srcOrd="0" destOrd="0" presId="urn:microsoft.com/office/officeart/2005/8/layout/process1"/>
    <dgm:cxn modelId="{D796795B-5989-4CB7-89E9-448D0804948C}" type="presParOf" srcId="{BA5E1130-6828-4FF8-9AD0-3E02AB7AE4A9}" destId="{BB4C0E9B-FC4B-4EF3-BABB-88E320C9FCB7}" srcOrd="0" destOrd="0" presId="urn:microsoft.com/office/officeart/2005/8/layout/process1"/>
    <dgm:cxn modelId="{6931EE52-C9B5-4C66-9E9F-D790759F6E76}" type="presParOf" srcId="{BA5E1130-6828-4FF8-9AD0-3E02AB7AE4A9}" destId="{8285917D-7FB2-4825-AC81-D837F3575B5D}" srcOrd="1" destOrd="0" presId="urn:microsoft.com/office/officeart/2005/8/layout/process1"/>
    <dgm:cxn modelId="{2E0DDF83-9F0C-4037-ACFE-EDD2787930CF}" type="presParOf" srcId="{8285917D-7FB2-4825-AC81-D837F3575B5D}" destId="{2E98E66C-D8FD-4B2D-9C72-FAA74D076872}" srcOrd="0" destOrd="0" presId="urn:microsoft.com/office/officeart/2005/8/layout/process1"/>
    <dgm:cxn modelId="{76502511-4984-4DFE-89A6-AD44FE97AFE9}" type="presParOf" srcId="{BA5E1130-6828-4FF8-9AD0-3E02AB7AE4A9}" destId="{C4FFDF50-BC8E-4B93-8C0C-0BA02DE302D1}" srcOrd="2" destOrd="0" presId="urn:microsoft.com/office/officeart/2005/8/layout/process1"/>
    <dgm:cxn modelId="{5E7D336A-2488-4543-930B-7591BE6D25B6}" type="presParOf" srcId="{BA5E1130-6828-4FF8-9AD0-3E02AB7AE4A9}" destId="{3B16839E-3CF7-4A2B-BD02-D03991DA0562}" srcOrd="3" destOrd="0" presId="urn:microsoft.com/office/officeart/2005/8/layout/process1"/>
    <dgm:cxn modelId="{50F715DD-1AFD-479E-8B48-FE8849E7784F}" type="presParOf" srcId="{3B16839E-3CF7-4A2B-BD02-D03991DA0562}" destId="{B9003B04-F3E6-48BA-B289-C06B3933AF26}" srcOrd="0" destOrd="0" presId="urn:microsoft.com/office/officeart/2005/8/layout/process1"/>
    <dgm:cxn modelId="{C3C6F035-88B2-4BE9-B047-E85259891038}" type="presParOf" srcId="{BA5E1130-6828-4FF8-9AD0-3E02AB7AE4A9}" destId="{8D0553B0-3D28-4441-877F-5F5ED5C9B13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609EB31-83B3-4CB5-9411-6F54E64165CE}" type="doc">
      <dgm:prSet loTypeId="urn:microsoft.com/office/officeart/2009/3/layout/StepUpProcess#1" loCatId="process" qsTypeId="urn:microsoft.com/office/officeart/2005/8/quickstyle/simple1#1" qsCatId="simple" csTypeId="urn:microsoft.com/office/officeart/2005/8/colors/colorful3#1" csCatId="colorful" phldr="1"/>
      <dgm:spPr/>
      <dgm:t>
        <a:bodyPr/>
        <a:lstStyle/>
        <a:p>
          <a:endParaRPr lang="zh-CN" altLang="en-US"/>
        </a:p>
      </dgm:t>
    </dgm:pt>
    <dgm:pt modelId="{AE3F3D01-D080-4D85-B690-0086A72FD387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868F715-6FCA-4D92-A058-CD191B8E8820}" cxnId="{BE240611-7F3F-44B3-8ACF-B21BC9F56EE4}" type="parTrans">
      <dgm:prSet/>
      <dgm:spPr/>
      <dgm:t>
        <a:bodyPr/>
        <a:lstStyle/>
        <a:p>
          <a:endParaRPr lang="zh-CN" altLang="en-US"/>
        </a:p>
      </dgm:t>
    </dgm:pt>
    <dgm:pt modelId="{B9480954-6AD3-4C2E-B062-2F40685B5D77}" cxnId="{BE240611-7F3F-44B3-8ACF-B21BC9F56EE4}" type="sibTrans">
      <dgm:prSet/>
      <dgm:spPr/>
      <dgm:t>
        <a:bodyPr/>
        <a:lstStyle/>
        <a:p>
          <a:endParaRPr lang="zh-CN" altLang="en-US"/>
        </a:p>
      </dgm:t>
    </dgm:pt>
    <dgm:pt modelId="{0A4B3007-8C55-493C-9393-8A044E45356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gm:t>
    </dgm:pt>
    <dgm:pt modelId="{6D8512F1-0462-4423-A3A6-818CD3C2F085}" cxnId="{A0BB7B15-E3B9-4B14-9FD5-35E6015227EB}" type="parTrans">
      <dgm:prSet/>
      <dgm:spPr/>
      <dgm:t>
        <a:bodyPr/>
        <a:lstStyle/>
        <a:p>
          <a:endParaRPr lang="zh-CN" altLang="en-US"/>
        </a:p>
      </dgm:t>
    </dgm:pt>
    <dgm:pt modelId="{B92A7249-B5A1-455A-B9ED-638C51722937}" cxnId="{A0BB7B15-E3B9-4B14-9FD5-35E6015227EB}" type="sibTrans">
      <dgm:prSet/>
      <dgm:spPr/>
      <dgm:t>
        <a:bodyPr/>
        <a:lstStyle/>
        <a:p>
          <a:endParaRPr lang="zh-CN" altLang="en-US"/>
        </a:p>
      </dgm:t>
    </dgm:pt>
    <dgm:pt modelId="{F4605EB9-0AB4-4E16-8C1E-76A0F271522D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gm:t>
    </dgm:pt>
    <dgm:pt modelId="{B33163AB-4648-4D73-83E6-29CC9CF0BD01}" cxnId="{19B85DDE-241F-4736-B30D-1B36CEC676D6}" type="parTrans">
      <dgm:prSet/>
      <dgm:spPr/>
      <dgm:t>
        <a:bodyPr/>
        <a:lstStyle/>
        <a:p>
          <a:endParaRPr lang="zh-CN" altLang="en-US"/>
        </a:p>
      </dgm:t>
    </dgm:pt>
    <dgm:pt modelId="{5A845E7A-2132-404F-9EDF-F52738FED851}" cxnId="{19B85DDE-241F-4736-B30D-1B36CEC676D6}" type="sibTrans">
      <dgm:prSet/>
      <dgm:spPr/>
      <dgm:t>
        <a:bodyPr/>
        <a:lstStyle/>
        <a:p>
          <a:endParaRPr lang="zh-CN" altLang="en-US"/>
        </a:p>
      </dgm:t>
    </dgm:pt>
    <dgm:pt modelId="{7113423D-64C7-46DD-B525-99BD8905B85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5B1C03AF-5777-45DD-8EC4-F0CAF436268C}" cxnId="{CD23775E-0E90-40D1-8515-535CBBE652C0}" type="parTrans">
      <dgm:prSet/>
      <dgm:spPr/>
      <dgm:t>
        <a:bodyPr/>
        <a:lstStyle/>
        <a:p>
          <a:endParaRPr lang="zh-CN" altLang="en-US"/>
        </a:p>
      </dgm:t>
    </dgm:pt>
    <dgm:pt modelId="{906514BE-EB58-4DEB-9798-7FB355EF570E}" cxnId="{CD23775E-0E90-40D1-8515-535CBBE652C0}" type="sibTrans">
      <dgm:prSet/>
      <dgm:spPr/>
      <dgm:t>
        <a:bodyPr/>
        <a:lstStyle/>
        <a:p>
          <a:endParaRPr lang="zh-CN" altLang="en-US"/>
        </a:p>
      </dgm:t>
    </dgm:pt>
    <dgm:pt modelId="{43A536EA-3627-4894-993B-D5550BFD027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gm:t>
    </dgm:pt>
    <dgm:pt modelId="{403D5C62-E44E-4B7B-82C6-37BEC4F8A3AB}" cxnId="{34B8C6EE-F61F-4243-8E01-EA599BECA987}" type="parTrans">
      <dgm:prSet/>
      <dgm:spPr/>
      <dgm:t>
        <a:bodyPr/>
        <a:lstStyle/>
        <a:p>
          <a:endParaRPr lang="zh-CN" altLang="en-US"/>
        </a:p>
      </dgm:t>
    </dgm:pt>
    <dgm:pt modelId="{820CAE82-7EF3-4D2F-8745-7373AB5FEF30}" cxnId="{34B8C6EE-F61F-4243-8E01-EA599BECA987}" type="sibTrans">
      <dgm:prSet/>
      <dgm:spPr/>
      <dgm:t>
        <a:bodyPr/>
        <a:lstStyle/>
        <a:p>
          <a:endParaRPr lang="zh-CN" altLang="en-US"/>
        </a:p>
      </dgm:t>
    </dgm:pt>
    <dgm:pt modelId="{4C25102A-842D-40DD-9273-2E5AA7C17D4C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CADFB8CA-57E6-4B8F-AFEB-23886DD6F133}" cxnId="{1C89F00C-6B8E-48BB-9130-37180CA5CC89}" type="parTrans">
      <dgm:prSet/>
      <dgm:spPr/>
      <dgm:t>
        <a:bodyPr/>
        <a:lstStyle/>
        <a:p>
          <a:endParaRPr lang="zh-CN" altLang="en-US"/>
        </a:p>
      </dgm:t>
    </dgm:pt>
    <dgm:pt modelId="{B40952CD-58B8-44CA-861F-B323A5CB34FC}" cxnId="{1C89F00C-6B8E-48BB-9130-37180CA5CC89}" type="sibTrans">
      <dgm:prSet/>
      <dgm:spPr/>
      <dgm:t>
        <a:bodyPr/>
        <a:lstStyle/>
        <a:p>
          <a:endParaRPr lang="zh-CN" altLang="en-US"/>
        </a:p>
      </dgm:t>
    </dgm:pt>
    <dgm:pt modelId="{3092B227-90DF-4ECF-80C9-C27DB4D598C1}" type="pres">
      <dgm:prSet presAssocID="{7609EB31-83B3-4CB5-9411-6F54E64165CE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B970955E-20C1-4A4F-9BDB-9D5E23299184}" type="pres">
      <dgm:prSet presAssocID="{AE3F3D01-D080-4D85-B690-0086A72FD387}" presName="composite" presStyleCnt="0"/>
      <dgm:spPr/>
      <dgm:t>
        <a:bodyPr/>
        <a:lstStyle/>
        <a:p>
          <a:endParaRPr lang="zh-CN" altLang="en-US"/>
        </a:p>
      </dgm:t>
    </dgm:pt>
    <dgm:pt modelId="{BFA603AC-9331-4158-897F-5B27863C7CE6}" type="pres">
      <dgm:prSet presAssocID="{AE3F3D01-D080-4D85-B690-0086A72FD387}" presName="LShape" presStyleLbl="alignNode1" presStyleIdx="0" presStyleCnt="11"/>
      <dgm:spPr/>
      <dgm:t>
        <a:bodyPr/>
        <a:lstStyle/>
        <a:p>
          <a:endParaRPr lang="zh-CN" altLang="en-US"/>
        </a:p>
      </dgm:t>
    </dgm:pt>
    <dgm:pt modelId="{5A54F874-4FF8-4025-B739-DD6A699C8F5E}" type="pres">
      <dgm:prSet presAssocID="{AE3F3D01-D080-4D85-B690-0086A72FD387}" presName="ParentText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74E415-24EF-4172-8F7C-5B136C33DC55}" type="pres">
      <dgm:prSet presAssocID="{AE3F3D01-D080-4D85-B690-0086A72FD387}" presName="Triangle" presStyleLbl="alignNode1" presStyleIdx="1" presStyleCnt="11"/>
      <dgm:spPr/>
      <dgm:t>
        <a:bodyPr/>
        <a:lstStyle/>
        <a:p>
          <a:endParaRPr lang="zh-CN" altLang="en-US"/>
        </a:p>
      </dgm:t>
    </dgm:pt>
    <dgm:pt modelId="{D73B75A1-00C1-461F-981E-633301D7A646}" type="pres">
      <dgm:prSet presAssocID="{B9480954-6AD3-4C2E-B062-2F40685B5D77}" presName="sibTrans" presStyleCnt="0"/>
      <dgm:spPr/>
      <dgm:t>
        <a:bodyPr/>
        <a:lstStyle/>
        <a:p>
          <a:endParaRPr lang="zh-CN" altLang="en-US"/>
        </a:p>
      </dgm:t>
    </dgm:pt>
    <dgm:pt modelId="{6B28FF5D-B380-48E5-8001-4ADFB06E0EDE}" type="pres">
      <dgm:prSet presAssocID="{B9480954-6AD3-4C2E-B062-2F40685B5D77}" presName="space" presStyleCnt="0"/>
      <dgm:spPr/>
      <dgm:t>
        <a:bodyPr/>
        <a:lstStyle/>
        <a:p>
          <a:endParaRPr lang="zh-CN" altLang="en-US"/>
        </a:p>
      </dgm:t>
    </dgm:pt>
    <dgm:pt modelId="{5B0B7A26-5F35-49FF-9943-B81C1CED45DB}" type="pres">
      <dgm:prSet presAssocID="{0A4B3007-8C55-493C-9393-8A044E453564}" presName="composite" presStyleCnt="0"/>
      <dgm:spPr/>
      <dgm:t>
        <a:bodyPr/>
        <a:lstStyle/>
        <a:p>
          <a:endParaRPr lang="zh-CN" altLang="en-US"/>
        </a:p>
      </dgm:t>
    </dgm:pt>
    <dgm:pt modelId="{E208D478-89B2-44A6-9768-6A125E81D5A3}" type="pres">
      <dgm:prSet presAssocID="{0A4B3007-8C55-493C-9393-8A044E453564}" presName="LShape" presStyleLbl="alignNode1" presStyleIdx="2" presStyleCnt="11" custLinFactNeighborY="0"/>
      <dgm:spPr/>
      <dgm:t>
        <a:bodyPr/>
        <a:lstStyle/>
        <a:p>
          <a:endParaRPr lang="zh-CN" altLang="en-US"/>
        </a:p>
      </dgm:t>
    </dgm:pt>
    <dgm:pt modelId="{29E84B93-C40B-47F4-B180-7A785E2A06E1}" type="pres">
      <dgm:prSet presAssocID="{0A4B3007-8C55-493C-9393-8A044E453564}" presName="ParentText" presStyleLbl="revTx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1493C7-BB28-47AF-BCEF-3AF129AE330C}" type="pres">
      <dgm:prSet presAssocID="{0A4B3007-8C55-493C-9393-8A044E453564}" presName="Triangle" presStyleLbl="alignNode1" presStyleIdx="3" presStyleCnt="11"/>
      <dgm:spPr/>
      <dgm:t>
        <a:bodyPr/>
        <a:lstStyle/>
        <a:p>
          <a:endParaRPr lang="zh-CN" altLang="en-US"/>
        </a:p>
      </dgm:t>
    </dgm:pt>
    <dgm:pt modelId="{70F95A37-3247-4186-9851-F1C4E7B4C15C}" type="pres">
      <dgm:prSet presAssocID="{B92A7249-B5A1-455A-B9ED-638C51722937}" presName="sibTrans" presStyleCnt="0"/>
      <dgm:spPr/>
      <dgm:t>
        <a:bodyPr/>
        <a:lstStyle/>
        <a:p>
          <a:endParaRPr lang="zh-CN" altLang="en-US"/>
        </a:p>
      </dgm:t>
    </dgm:pt>
    <dgm:pt modelId="{C5D090C3-D372-492C-A692-30A773FBA7F4}" type="pres">
      <dgm:prSet presAssocID="{B92A7249-B5A1-455A-B9ED-638C51722937}" presName="space" presStyleCnt="0"/>
      <dgm:spPr/>
      <dgm:t>
        <a:bodyPr/>
        <a:lstStyle/>
        <a:p>
          <a:endParaRPr lang="zh-CN" altLang="en-US"/>
        </a:p>
      </dgm:t>
    </dgm:pt>
    <dgm:pt modelId="{7763F70F-9117-4A2A-8A15-3A286FFEC474}" type="pres">
      <dgm:prSet presAssocID="{F4605EB9-0AB4-4E16-8C1E-76A0F271522D}" presName="composite" presStyleCnt="0"/>
      <dgm:spPr/>
      <dgm:t>
        <a:bodyPr/>
        <a:lstStyle/>
        <a:p>
          <a:endParaRPr lang="zh-CN" altLang="en-US"/>
        </a:p>
      </dgm:t>
    </dgm:pt>
    <dgm:pt modelId="{077E855B-42E9-4ABA-99E9-63B6ED1A4394}" type="pres">
      <dgm:prSet presAssocID="{F4605EB9-0AB4-4E16-8C1E-76A0F271522D}" presName="LShape" presStyleLbl="alignNode1" presStyleIdx="4" presStyleCnt="11"/>
      <dgm:spPr/>
      <dgm:t>
        <a:bodyPr/>
        <a:lstStyle/>
        <a:p>
          <a:endParaRPr lang="zh-CN" altLang="en-US"/>
        </a:p>
      </dgm:t>
    </dgm:pt>
    <dgm:pt modelId="{276E483F-E527-4A1C-A0DD-B03E3E676439}" type="pres">
      <dgm:prSet presAssocID="{F4605EB9-0AB4-4E16-8C1E-76A0F271522D}" presName="ParentText" presStyleLbl="revTx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5964D5-AE99-4580-BA69-C65FEF4D8D9C}" type="pres">
      <dgm:prSet presAssocID="{F4605EB9-0AB4-4E16-8C1E-76A0F271522D}" presName="Triangle" presStyleLbl="alignNode1" presStyleIdx="5" presStyleCnt="11"/>
      <dgm:spPr/>
      <dgm:t>
        <a:bodyPr/>
        <a:lstStyle/>
        <a:p>
          <a:endParaRPr lang="zh-CN" altLang="en-US"/>
        </a:p>
      </dgm:t>
    </dgm:pt>
    <dgm:pt modelId="{F2B6D1B8-8C43-40FB-8DFD-C645452D1BE7}" type="pres">
      <dgm:prSet presAssocID="{5A845E7A-2132-404F-9EDF-F52738FED851}" presName="sibTrans" presStyleCnt="0"/>
      <dgm:spPr/>
      <dgm:t>
        <a:bodyPr/>
        <a:lstStyle/>
        <a:p>
          <a:endParaRPr lang="zh-CN" altLang="en-US"/>
        </a:p>
      </dgm:t>
    </dgm:pt>
    <dgm:pt modelId="{05D95DD7-CB13-4B32-8C41-8E6CBA4EBA9E}" type="pres">
      <dgm:prSet presAssocID="{5A845E7A-2132-404F-9EDF-F52738FED851}" presName="space" presStyleCnt="0"/>
      <dgm:spPr/>
      <dgm:t>
        <a:bodyPr/>
        <a:lstStyle/>
        <a:p>
          <a:endParaRPr lang="zh-CN" altLang="en-US"/>
        </a:p>
      </dgm:t>
    </dgm:pt>
    <dgm:pt modelId="{67DEAA12-2D84-4622-8A17-E3F49A09E304}" type="pres">
      <dgm:prSet presAssocID="{7113423D-64C7-46DD-B525-99BD8905B854}" presName="composite" presStyleCnt="0"/>
      <dgm:spPr/>
      <dgm:t>
        <a:bodyPr/>
        <a:lstStyle/>
        <a:p>
          <a:endParaRPr lang="zh-CN" altLang="en-US"/>
        </a:p>
      </dgm:t>
    </dgm:pt>
    <dgm:pt modelId="{99BC3C59-0599-4E6E-9FCC-ADBB42E92D4E}" type="pres">
      <dgm:prSet presAssocID="{7113423D-64C7-46DD-B525-99BD8905B854}" presName="LShape" presStyleLbl="alignNode1" presStyleIdx="6" presStyleCnt="11"/>
      <dgm:spPr/>
      <dgm:t>
        <a:bodyPr/>
        <a:lstStyle/>
        <a:p>
          <a:endParaRPr lang="zh-CN" altLang="en-US"/>
        </a:p>
      </dgm:t>
    </dgm:pt>
    <dgm:pt modelId="{9E3C90CA-A901-492F-8DA0-9235A53E95CB}" type="pres">
      <dgm:prSet presAssocID="{7113423D-64C7-46DD-B525-99BD8905B854}" presName="ParentText" presStyleLbl="revTx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655380-57D6-4009-B409-5C3D3BFEDF35}" type="pres">
      <dgm:prSet presAssocID="{7113423D-64C7-46DD-B525-99BD8905B854}" presName="Triangle" presStyleLbl="alignNode1" presStyleIdx="7" presStyleCnt="11"/>
      <dgm:spPr/>
      <dgm:t>
        <a:bodyPr/>
        <a:lstStyle/>
        <a:p>
          <a:endParaRPr lang="zh-CN" altLang="en-US"/>
        </a:p>
      </dgm:t>
    </dgm:pt>
    <dgm:pt modelId="{1667BA50-3D99-445A-9685-65D6D0A73BAE}" type="pres">
      <dgm:prSet presAssocID="{906514BE-EB58-4DEB-9798-7FB355EF570E}" presName="sibTrans" presStyleCnt="0"/>
      <dgm:spPr/>
      <dgm:t>
        <a:bodyPr/>
        <a:lstStyle/>
        <a:p>
          <a:endParaRPr lang="zh-CN" altLang="en-US"/>
        </a:p>
      </dgm:t>
    </dgm:pt>
    <dgm:pt modelId="{1DBE49FC-8F32-4AD6-8688-16BB8AFC8EE9}" type="pres">
      <dgm:prSet presAssocID="{906514BE-EB58-4DEB-9798-7FB355EF570E}" presName="space" presStyleCnt="0"/>
      <dgm:spPr/>
      <dgm:t>
        <a:bodyPr/>
        <a:lstStyle/>
        <a:p>
          <a:endParaRPr lang="zh-CN" altLang="en-US"/>
        </a:p>
      </dgm:t>
    </dgm:pt>
    <dgm:pt modelId="{B774307A-44F2-4336-8B76-F4E091159765}" type="pres">
      <dgm:prSet presAssocID="{43A536EA-3627-4894-993B-D5550BFD0278}" presName="composite" presStyleCnt="0"/>
      <dgm:spPr/>
      <dgm:t>
        <a:bodyPr/>
        <a:lstStyle/>
        <a:p>
          <a:endParaRPr lang="zh-CN" altLang="en-US"/>
        </a:p>
      </dgm:t>
    </dgm:pt>
    <dgm:pt modelId="{CCC20D61-2798-4F5F-BA85-8AC64FBE6AE7}" type="pres">
      <dgm:prSet presAssocID="{43A536EA-3627-4894-993B-D5550BFD0278}" presName="LShape" presStyleLbl="alignNode1" presStyleIdx="8" presStyleCnt="11"/>
      <dgm:spPr/>
      <dgm:t>
        <a:bodyPr/>
        <a:lstStyle/>
        <a:p>
          <a:endParaRPr lang="zh-CN" altLang="en-US"/>
        </a:p>
      </dgm:t>
    </dgm:pt>
    <dgm:pt modelId="{31A3A822-F3C5-4310-BE94-C92FD08A4BFA}" type="pres">
      <dgm:prSet presAssocID="{43A536EA-3627-4894-993B-D5550BFD0278}" presName="ParentText" presStyleLbl="revTx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C4FF54-A43F-440C-9E9F-DC7CBB072FBD}" type="pres">
      <dgm:prSet presAssocID="{43A536EA-3627-4894-993B-D5550BFD0278}" presName="Triangle" presStyleLbl="alignNode1" presStyleIdx="9" presStyleCnt="11"/>
      <dgm:spPr/>
      <dgm:t>
        <a:bodyPr/>
        <a:lstStyle/>
        <a:p>
          <a:endParaRPr lang="zh-CN" altLang="en-US"/>
        </a:p>
      </dgm:t>
    </dgm:pt>
    <dgm:pt modelId="{85D027E0-B9D8-49E6-B60F-D2322B9717BE}" type="pres">
      <dgm:prSet presAssocID="{820CAE82-7EF3-4D2F-8745-7373AB5FEF30}" presName="sibTrans" presStyleCnt="0"/>
      <dgm:spPr/>
      <dgm:t>
        <a:bodyPr/>
        <a:lstStyle/>
        <a:p>
          <a:endParaRPr lang="zh-CN" altLang="en-US"/>
        </a:p>
      </dgm:t>
    </dgm:pt>
    <dgm:pt modelId="{99107CE2-D384-4F1E-89CC-CCA1E3CD4BDB}" type="pres">
      <dgm:prSet presAssocID="{820CAE82-7EF3-4D2F-8745-7373AB5FEF30}" presName="space" presStyleCnt="0"/>
      <dgm:spPr/>
      <dgm:t>
        <a:bodyPr/>
        <a:lstStyle/>
        <a:p>
          <a:endParaRPr lang="zh-CN" altLang="en-US"/>
        </a:p>
      </dgm:t>
    </dgm:pt>
    <dgm:pt modelId="{6AEED73B-8D9F-403C-B6B9-BD8432ACA6EA}" type="pres">
      <dgm:prSet presAssocID="{4C25102A-842D-40DD-9273-2E5AA7C17D4C}" presName="composite" presStyleCnt="0"/>
      <dgm:spPr/>
      <dgm:t>
        <a:bodyPr/>
        <a:lstStyle/>
        <a:p>
          <a:endParaRPr lang="zh-CN" altLang="en-US"/>
        </a:p>
      </dgm:t>
    </dgm:pt>
    <dgm:pt modelId="{798EC195-F91F-4251-BD15-EF0E1805310B}" type="pres">
      <dgm:prSet presAssocID="{4C25102A-842D-40DD-9273-2E5AA7C17D4C}" presName="LShape" presStyleLbl="alignNode1" presStyleIdx="10" presStyleCnt="11"/>
      <dgm:spPr/>
      <dgm:t>
        <a:bodyPr/>
        <a:lstStyle/>
        <a:p>
          <a:endParaRPr lang="zh-CN" altLang="en-US"/>
        </a:p>
      </dgm:t>
    </dgm:pt>
    <dgm:pt modelId="{DBA6C28C-526F-4B72-AE04-3BA09CC305B7}" type="pres">
      <dgm:prSet presAssocID="{4C25102A-842D-40DD-9273-2E5AA7C17D4C}" presName="ParentText" presStyleLbl="revTx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C89F00C-6B8E-48BB-9130-37180CA5CC89}" srcId="{7609EB31-83B3-4CB5-9411-6F54E64165CE}" destId="{4C25102A-842D-40DD-9273-2E5AA7C17D4C}" srcOrd="5" destOrd="0" parTransId="{CADFB8CA-57E6-4B8F-AFEB-23886DD6F133}" sibTransId="{B40952CD-58B8-44CA-861F-B323A5CB34FC}"/>
    <dgm:cxn modelId="{628617B5-14CF-47FD-9FFE-503CF5DCB4E7}" type="presOf" srcId="{7609EB31-83B3-4CB5-9411-6F54E64165CE}" destId="{3092B227-90DF-4ECF-80C9-C27DB4D598C1}" srcOrd="0" destOrd="0" presId="urn:microsoft.com/office/officeart/2009/3/layout/StepUpProcess#1"/>
    <dgm:cxn modelId="{0C51E93F-DE71-45DF-B863-CAB885D465B4}" type="presOf" srcId="{AE3F3D01-D080-4D85-B690-0086A72FD387}" destId="{5A54F874-4FF8-4025-B739-DD6A699C8F5E}" srcOrd="0" destOrd="0" presId="urn:microsoft.com/office/officeart/2009/3/layout/StepUpProcess#1"/>
    <dgm:cxn modelId="{A2FFDBB0-AA08-4EAF-AF9F-F029FE972A28}" type="presOf" srcId="{7113423D-64C7-46DD-B525-99BD8905B854}" destId="{9E3C90CA-A901-492F-8DA0-9235A53E95CB}" srcOrd="0" destOrd="0" presId="urn:microsoft.com/office/officeart/2009/3/layout/StepUpProcess#1"/>
    <dgm:cxn modelId="{CD23775E-0E90-40D1-8515-535CBBE652C0}" srcId="{7609EB31-83B3-4CB5-9411-6F54E64165CE}" destId="{7113423D-64C7-46DD-B525-99BD8905B854}" srcOrd="3" destOrd="0" parTransId="{5B1C03AF-5777-45DD-8EC4-F0CAF436268C}" sibTransId="{906514BE-EB58-4DEB-9798-7FB355EF570E}"/>
    <dgm:cxn modelId="{EE3CE26F-3A4A-48A4-944B-2F8C71A317BC}" type="presOf" srcId="{F4605EB9-0AB4-4E16-8C1E-76A0F271522D}" destId="{276E483F-E527-4A1C-A0DD-B03E3E676439}" srcOrd="0" destOrd="0" presId="urn:microsoft.com/office/officeart/2009/3/layout/StepUpProcess#1"/>
    <dgm:cxn modelId="{A0BB7B15-E3B9-4B14-9FD5-35E6015227EB}" srcId="{7609EB31-83B3-4CB5-9411-6F54E64165CE}" destId="{0A4B3007-8C55-493C-9393-8A044E453564}" srcOrd="1" destOrd="0" parTransId="{6D8512F1-0462-4423-A3A6-818CD3C2F085}" sibTransId="{B92A7249-B5A1-455A-B9ED-638C51722937}"/>
    <dgm:cxn modelId="{474A9289-461F-42C9-8720-D17E6870A144}" type="presOf" srcId="{43A536EA-3627-4894-993B-D5550BFD0278}" destId="{31A3A822-F3C5-4310-BE94-C92FD08A4BFA}" srcOrd="0" destOrd="0" presId="urn:microsoft.com/office/officeart/2009/3/layout/StepUpProcess#1"/>
    <dgm:cxn modelId="{434ECCD1-3F30-4191-9313-11EAFEA48D78}" type="presOf" srcId="{0A4B3007-8C55-493C-9393-8A044E453564}" destId="{29E84B93-C40B-47F4-B180-7A785E2A06E1}" srcOrd="0" destOrd="0" presId="urn:microsoft.com/office/officeart/2009/3/layout/StepUpProcess#1"/>
    <dgm:cxn modelId="{34B8C6EE-F61F-4243-8E01-EA599BECA987}" srcId="{7609EB31-83B3-4CB5-9411-6F54E64165CE}" destId="{43A536EA-3627-4894-993B-D5550BFD0278}" srcOrd="4" destOrd="0" parTransId="{403D5C62-E44E-4B7B-82C6-37BEC4F8A3AB}" sibTransId="{820CAE82-7EF3-4D2F-8745-7373AB5FEF30}"/>
    <dgm:cxn modelId="{1B62E956-5BF2-4148-99F2-BCB574FD8500}" type="presOf" srcId="{4C25102A-842D-40DD-9273-2E5AA7C17D4C}" destId="{DBA6C28C-526F-4B72-AE04-3BA09CC305B7}" srcOrd="0" destOrd="0" presId="urn:microsoft.com/office/officeart/2009/3/layout/StepUpProcess#1"/>
    <dgm:cxn modelId="{BE240611-7F3F-44B3-8ACF-B21BC9F56EE4}" srcId="{7609EB31-83B3-4CB5-9411-6F54E64165CE}" destId="{AE3F3D01-D080-4D85-B690-0086A72FD387}" srcOrd="0" destOrd="0" parTransId="{4868F715-6FCA-4D92-A058-CD191B8E8820}" sibTransId="{B9480954-6AD3-4C2E-B062-2F40685B5D77}"/>
    <dgm:cxn modelId="{19B85DDE-241F-4736-B30D-1B36CEC676D6}" srcId="{7609EB31-83B3-4CB5-9411-6F54E64165CE}" destId="{F4605EB9-0AB4-4E16-8C1E-76A0F271522D}" srcOrd="2" destOrd="0" parTransId="{B33163AB-4648-4D73-83E6-29CC9CF0BD01}" sibTransId="{5A845E7A-2132-404F-9EDF-F52738FED851}"/>
    <dgm:cxn modelId="{D783EA7B-D9C4-441B-A8C0-B8892EAA3745}" type="presParOf" srcId="{3092B227-90DF-4ECF-80C9-C27DB4D598C1}" destId="{B970955E-20C1-4A4F-9BDB-9D5E23299184}" srcOrd="0" destOrd="0" presId="urn:microsoft.com/office/officeart/2009/3/layout/StepUpProcess#1"/>
    <dgm:cxn modelId="{E3DF49BA-77C4-45A9-BFBF-10BFED5D3E4E}" type="presParOf" srcId="{B970955E-20C1-4A4F-9BDB-9D5E23299184}" destId="{BFA603AC-9331-4158-897F-5B27863C7CE6}" srcOrd="0" destOrd="0" presId="urn:microsoft.com/office/officeart/2009/3/layout/StepUpProcess#1"/>
    <dgm:cxn modelId="{4349FCD4-725D-4843-B07C-BBC9C921E244}" type="presParOf" srcId="{B970955E-20C1-4A4F-9BDB-9D5E23299184}" destId="{5A54F874-4FF8-4025-B739-DD6A699C8F5E}" srcOrd="1" destOrd="0" presId="urn:microsoft.com/office/officeart/2009/3/layout/StepUpProcess#1"/>
    <dgm:cxn modelId="{913A9CB6-98FA-495F-B621-3A823CB6DF1A}" type="presParOf" srcId="{B970955E-20C1-4A4F-9BDB-9D5E23299184}" destId="{6174E415-24EF-4172-8F7C-5B136C33DC55}" srcOrd="2" destOrd="0" presId="urn:microsoft.com/office/officeart/2009/3/layout/StepUpProcess#1"/>
    <dgm:cxn modelId="{6B38C465-9A35-4191-9723-EB432164BAA7}" type="presParOf" srcId="{3092B227-90DF-4ECF-80C9-C27DB4D598C1}" destId="{D73B75A1-00C1-461F-981E-633301D7A646}" srcOrd="1" destOrd="0" presId="urn:microsoft.com/office/officeart/2009/3/layout/StepUpProcess#1"/>
    <dgm:cxn modelId="{79B1BB35-F45D-44A4-8376-68C2DF27E6E1}" type="presParOf" srcId="{D73B75A1-00C1-461F-981E-633301D7A646}" destId="{6B28FF5D-B380-48E5-8001-4ADFB06E0EDE}" srcOrd="0" destOrd="0" presId="urn:microsoft.com/office/officeart/2009/3/layout/StepUpProcess#1"/>
    <dgm:cxn modelId="{D153BDAA-CE21-4C2E-BA06-ED3B50F4F373}" type="presParOf" srcId="{3092B227-90DF-4ECF-80C9-C27DB4D598C1}" destId="{5B0B7A26-5F35-49FF-9943-B81C1CED45DB}" srcOrd="2" destOrd="0" presId="urn:microsoft.com/office/officeart/2009/3/layout/StepUpProcess#1"/>
    <dgm:cxn modelId="{0C0534C1-8E30-4499-B27E-E0F06A80B939}" type="presParOf" srcId="{5B0B7A26-5F35-49FF-9943-B81C1CED45DB}" destId="{E208D478-89B2-44A6-9768-6A125E81D5A3}" srcOrd="0" destOrd="0" presId="urn:microsoft.com/office/officeart/2009/3/layout/StepUpProcess#1"/>
    <dgm:cxn modelId="{06F8EDC6-80E5-408B-A255-1E80CAA7169B}" type="presParOf" srcId="{5B0B7A26-5F35-49FF-9943-B81C1CED45DB}" destId="{29E84B93-C40B-47F4-B180-7A785E2A06E1}" srcOrd="1" destOrd="0" presId="urn:microsoft.com/office/officeart/2009/3/layout/StepUpProcess#1"/>
    <dgm:cxn modelId="{0D163B95-1188-49A4-B16F-5231CF4E8EA9}" type="presParOf" srcId="{5B0B7A26-5F35-49FF-9943-B81C1CED45DB}" destId="{B81493C7-BB28-47AF-BCEF-3AF129AE330C}" srcOrd="2" destOrd="0" presId="urn:microsoft.com/office/officeart/2009/3/layout/StepUpProcess#1"/>
    <dgm:cxn modelId="{5B764751-DF8F-4B0C-ACF8-66459117B04F}" type="presParOf" srcId="{3092B227-90DF-4ECF-80C9-C27DB4D598C1}" destId="{70F95A37-3247-4186-9851-F1C4E7B4C15C}" srcOrd="3" destOrd="0" presId="urn:microsoft.com/office/officeart/2009/3/layout/StepUpProcess#1"/>
    <dgm:cxn modelId="{3B5944C7-2E5A-4E59-A3A8-00C4B0FC9762}" type="presParOf" srcId="{70F95A37-3247-4186-9851-F1C4E7B4C15C}" destId="{C5D090C3-D372-492C-A692-30A773FBA7F4}" srcOrd="0" destOrd="0" presId="urn:microsoft.com/office/officeart/2009/3/layout/StepUpProcess#1"/>
    <dgm:cxn modelId="{3B001104-3FAE-48F4-8052-5C8481801250}" type="presParOf" srcId="{3092B227-90DF-4ECF-80C9-C27DB4D598C1}" destId="{7763F70F-9117-4A2A-8A15-3A286FFEC474}" srcOrd="4" destOrd="0" presId="urn:microsoft.com/office/officeart/2009/3/layout/StepUpProcess#1"/>
    <dgm:cxn modelId="{F27A26DE-B3F0-4BEC-A39E-AFD4917DBEAA}" type="presParOf" srcId="{7763F70F-9117-4A2A-8A15-3A286FFEC474}" destId="{077E855B-42E9-4ABA-99E9-63B6ED1A4394}" srcOrd="0" destOrd="0" presId="urn:microsoft.com/office/officeart/2009/3/layout/StepUpProcess#1"/>
    <dgm:cxn modelId="{ADA0A43D-36E8-4166-BABC-4AEFC0A07663}" type="presParOf" srcId="{7763F70F-9117-4A2A-8A15-3A286FFEC474}" destId="{276E483F-E527-4A1C-A0DD-B03E3E676439}" srcOrd="1" destOrd="0" presId="urn:microsoft.com/office/officeart/2009/3/layout/StepUpProcess#1"/>
    <dgm:cxn modelId="{040FAFD3-B07E-4763-A294-9D4BFF1EB17A}" type="presParOf" srcId="{7763F70F-9117-4A2A-8A15-3A286FFEC474}" destId="{A25964D5-AE99-4580-BA69-C65FEF4D8D9C}" srcOrd="2" destOrd="0" presId="urn:microsoft.com/office/officeart/2009/3/layout/StepUpProcess#1"/>
    <dgm:cxn modelId="{3B9DC7AE-CCE8-4B3C-B8E7-809629A2E40C}" type="presParOf" srcId="{3092B227-90DF-4ECF-80C9-C27DB4D598C1}" destId="{F2B6D1B8-8C43-40FB-8DFD-C645452D1BE7}" srcOrd="5" destOrd="0" presId="urn:microsoft.com/office/officeart/2009/3/layout/StepUpProcess#1"/>
    <dgm:cxn modelId="{2911AF23-6F6D-40DB-9127-E53FF5498F9B}" type="presParOf" srcId="{F2B6D1B8-8C43-40FB-8DFD-C645452D1BE7}" destId="{05D95DD7-CB13-4B32-8C41-8E6CBA4EBA9E}" srcOrd="0" destOrd="0" presId="urn:microsoft.com/office/officeart/2009/3/layout/StepUpProcess#1"/>
    <dgm:cxn modelId="{0830A8FE-24AB-4272-A976-06E562383BD3}" type="presParOf" srcId="{3092B227-90DF-4ECF-80C9-C27DB4D598C1}" destId="{67DEAA12-2D84-4622-8A17-E3F49A09E304}" srcOrd="6" destOrd="0" presId="urn:microsoft.com/office/officeart/2009/3/layout/StepUpProcess#1"/>
    <dgm:cxn modelId="{0DC48C67-5A9A-409F-A06C-9389981CB906}" type="presParOf" srcId="{67DEAA12-2D84-4622-8A17-E3F49A09E304}" destId="{99BC3C59-0599-4E6E-9FCC-ADBB42E92D4E}" srcOrd="0" destOrd="0" presId="urn:microsoft.com/office/officeart/2009/3/layout/StepUpProcess#1"/>
    <dgm:cxn modelId="{EB4EC46B-810F-476D-9027-BF94E05C9334}" type="presParOf" srcId="{67DEAA12-2D84-4622-8A17-E3F49A09E304}" destId="{9E3C90CA-A901-492F-8DA0-9235A53E95CB}" srcOrd="1" destOrd="0" presId="urn:microsoft.com/office/officeart/2009/3/layout/StepUpProcess#1"/>
    <dgm:cxn modelId="{E63C9153-4C95-4820-9725-6DE891E98321}" type="presParOf" srcId="{67DEAA12-2D84-4622-8A17-E3F49A09E304}" destId="{45655380-57D6-4009-B409-5C3D3BFEDF35}" srcOrd="2" destOrd="0" presId="urn:microsoft.com/office/officeart/2009/3/layout/StepUpProcess#1"/>
    <dgm:cxn modelId="{211899BB-008E-4BD7-852C-0241A8C3D388}" type="presParOf" srcId="{3092B227-90DF-4ECF-80C9-C27DB4D598C1}" destId="{1667BA50-3D99-445A-9685-65D6D0A73BAE}" srcOrd="7" destOrd="0" presId="urn:microsoft.com/office/officeart/2009/3/layout/StepUpProcess#1"/>
    <dgm:cxn modelId="{13BCCB88-5E52-470B-9EFE-A1E1467F56BF}" type="presParOf" srcId="{1667BA50-3D99-445A-9685-65D6D0A73BAE}" destId="{1DBE49FC-8F32-4AD6-8688-16BB8AFC8EE9}" srcOrd="0" destOrd="0" presId="urn:microsoft.com/office/officeart/2009/3/layout/StepUpProcess#1"/>
    <dgm:cxn modelId="{B3CC21BC-1A0F-4139-AC7E-E23DDBC380D2}" type="presParOf" srcId="{3092B227-90DF-4ECF-80C9-C27DB4D598C1}" destId="{B774307A-44F2-4336-8B76-F4E091159765}" srcOrd="8" destOrd="0" presId="urn:microsoft.com/office/officeart/2009/3/layout/StepUpProcess#1"/>
    <dgm:cxn modelId="{3A58ED91-5DF7-47DE-A9F3-EEBD84439145}" type="presParOf" srcId="{B774307A-44F2-4336-8B76-F4E091159765}" destId="{CCC20D61-2798-4F5F-BA85-8AC64FBE6AE7}" srcOrd="0" destOrd="0" presId="urn:microsoft.com/office/officeart/2009/3/layout/StepUpProcess#1"/>
    <dgm:cxn modelId="{57FDB72A-5576-41DA-8EE3-F01F9D3D0845}" type="presParOf" srcId="{B774307A-44F2-4336-8B76-F4E091159765}" destId="{31A3A822-F3C5-4310-BE94-C92FD08A4BFA}" srcOrd="1" destOrd="0" presId="urn:microsoft.com/office/officeart/2009/3/layout/StepUpProcess#1"/>
    <dgm:cxn modelId="{AE66A6FA-1015-4133-9424-AD8F2D77CF2E}" type="presParOf" srcId="{B774307A-44F2-4336-8B76-F4E091159765}" destId="{00C4FF54-A43F-440C-9E9F-DC7CBB072FBD}" srcOrd="2" destOrd="0" presId="urn:microsoft.com/office/officeart/2009/3/layout/StepUpProcess#1"/>
    <dgm:cxn modelId="{39E7C4E8-45B1-4D84-9300-D6D7D6198D71}" type="presParOf" srcId="{3092B227-90DF-4ECF-80C9-C27DB4D598C1}" destId="{85D027E0-B9D8-49E6-B60F-D2322B9717BE}" srcOrd="9" destOrd="0" presId="urn:microsoft.com/office/officeart/2009/3/layout/StepUpProcess#1"/>
    <dgm:cxn modelId="{1F075A25-5EC9-4C81-943D-D7C427695057}" type="presParOf" srcId="{85D027E0-B9D8-49E6-B60F-D2322B9717BE}" destId="{99107CE2-D384-4F1E-89CC-CCA1E3CD4BDB}" srcOrd="0" destOrd="0" presId="urn:microsoft.com/office/officeart/2009/3/layout/StepUpProcess#1"/>
    <dgm:cxn modelId="{B3702138-D34F-414D-B7A6-9407A4D9742E}" type="presParOf" srcId="{3092B227-90DF-4ECF-80C9-C27DB4D598C1}" destId="{6AEED73B-8D9F-403C-B6B9-BD8432ACA6EA}" srcOrd="10" destOrd="0" presId="urn:microsoft.com/office/officeart/2009/3/layout/StepUpProcess#1"/>
    <dgm:cxn modelId="{521F8C1B-B2BE-4E88-B998-A9ED0F08B3BE}" type="presParOf" srcId="{6AEED73B-8D9F-403C-B6B9-BD8432ACA6EA}" destId="{798EC195-F91F-4251-BD15-EF0E1805310B}" srcOrd="0" destOrd="0" presId="urn:microsoft.com/office/officeart/2009/3/layout/StepUpProcess#1"/>
    <dgm:cxn modelId="{E4CC799C-AFF8-458C-90D1-CC5D6FC5F93F}" type="presParOf" srcId="{6AEED73B-8D9F-403C-B6B9-BD8432ACA6EA}" destId="{DBA6C28C-526F-4B72-AE04-3BA09CC305B7}" srcOrd="1" destOrd="0" presId="urn:microsoft.com/office/officeart/2009/3/layout/StepUpProcess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1698456" cy="3355298"/>
        <a:chOff x="0" y="0"/>
        <a:chExt cx="11698456" cy="3355298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999539"/>
        <a:ext cx="2249703" cy="1349822"/>
      </dsp:txXfrm>
    </dsp:sp>
    <dsp:sp modelId="{8285917D-7FB2-4825-AC81-D837F3575B5D}">
      <dsp:nvSpPr>
        <dsp:cNvPr id="4" name="右箭头 3"/>
        <dsp:cNvSpPr/>
      </dsp:nvSpPr>
      <dsp:spPr bwMode="white">
        <a:xfrm>
          <a:off x="2461175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2461175" y="1395487"/>
        <a:ext cx="476937" cy="557926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3149584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499999"/>
            <a:satOff val="-27973"/>
            <a:lumOff val="287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  <a:endParaRPr lang="zh-CN" altLang="en-US" sz="18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3149584" y="999539"/>
        <a:ext cx="2249703" cy="1349822"/>
      </dsp:txXfrm>
    </dsp:sp>
    <dsp:sp modelId="{3B16839E-3CF7-4A2B-BD02-D03991DA0562}">
      <dsp:nvSpPr>
        <dsp:cNvPr id="6" name="右箭头 5"/>
        <dsp:cNvSpPr/>
      </dsp:nvSpPr>
      <dsp:spPr bwMode="white">
        <a:xfrm>
          <a:off x="5610759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5610759" y="1395487"/>
        <a:ext cx="476937" cy="557926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6299169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999999"/>
            <a:satOff val="-55947"/>
            <a:lumOff val="57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sp:txBody>
      <dsp:txXfrm>
        <a:off x="6299169" y="999539"/>
        <a:ext cx="2249703" cy="1349822"/>
      </dsp:txXfrm>
    </dsp:sp>
    <dsp:sp modelId="{42259B77-54CA-46DB-8D16-36C5CBD01726}">
      <dsp:nvSpPr>
        <dsp:cNvPr id="8" name="右箭头 7"/>
        <dsp:cNvSpPr/>
      </dsp:nvSpPr>
      <dsp:spPr bwMode="white">
        <a:xfrm>
          <a:off x="8760344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8760344" y="1395487"/>
        <a:ext cx="476937" cy="557926"/>
      </dsp:txXfrm>
    </dsp:sp>
    <dsp:sp modelId="{80BF0E8B-4579-403C-BD33-46924A5C429C}">
      <dsp:nvSpPr>
        <dsp:cNvPr id="9" name="圆角矩形 8"/>
        <dsp:cNvSpPr/>
      </dsp:nvSpPr>
      <dsp:spPr bwMode="white">
        <a:xfrm>
          <a:off x="9448753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448753" y="999539"/>
        <a:ext cx="2249703" cy="134982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5246704" cy="5111955"/>
        <a:chOff x="0" y="0"/>
        <a:chExt cx="5246704" cy="5111955"/>
      </a:xfrm>
    </dsp:grpSpPr>
    <dsp:sp modelId="{3E5C3B14-BA1F-4F15-B354-DD30D1EE5B9E}">
      <dsp:nvSpPr>
        <dsp:cNvPr id="3" name="等腰三角形 2"/>
        <dsp:cNvSpPr/>
      </dsp:nvSpPr>
      <dsp:spPr bwMode="white">
        <a:xfrm>
          <a:off x="0" y="0"/>
          <a:ext cx="4562351" cy="5111955"/>
        </a:xfrm>
        <a:prstGeom prst="triangle">
          <a:avLst/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Xfrm>
        <a:off x="0" y="0"/>
        <a:ext cx="4562351" cy="5111955"/>
      </dsp:txXfrm>
    </dsp:sp>
    <dsp:sp modelId="{46432DB1-721D-4222-B566-9C420B465DC0}">
      <dsp:nvSpPr>
        <dsp:cNvPr id="4" name="圆角矩形 3"/>
        <dsp:cNvSpPr/>
      </dsp:nvSpPr>
      <dsp:spPr bwMode="white">
        <a:xfrm>
          <a:off x="2272309" y="449369"/>
          <a:ext cx="2965528" cy="908792"/>
        </a:xfrm>
        <a:prstGeom prst="roundRect">
          <a:avLst/>
        </a:prstGeom>
      </dsp:spPr>
      <dsp:style>
        <a:lnRef idx="2">
          <a:schemeClr val="accent2">
            <a:hueOff val="0"/>
            <a:satOff val="0"/>
            <a:lumOff val="0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72309" y="449369"/>
        <a:ext cx="2965528" cy="908792"/>
      </dsp:txXfrm>
    </dsp:sp>
    <dsp:sp modelId="{2C532291-94B4-4021-8A71-A8AB81AF29FF}">
      <dsp:nvSpPr>
        <dsp:cNvPr id="5" name="圆角矩形 4"/>
        <dsp:cNvSpPr/>
      </dsp:nvSpPr>
      <dsp:spPr bwMode="white">
        <a:xfrm>
          <a:off x="2254545" y="1547114"/>
          <a:ext cx="2965528" cy="908792"/>
        </a:xfrm>
        <a:prstGeom prst="roundRect">
          <a:avLst/>
        </a:prstGeom>
      </dsp:spPr>
      <dsp:style>
        <a:lnRef idx="2">
          <a:schemeClr val="accent2">
            <a:hueOff val="-499999"/>
            <a:satOff val="-27973"/>
            <a:lumOff val="2876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54545" y="1547114"/>
        <a:ext cx="2965528" cy="908792"/>
      </dsp:txXfrm>
    </dsp:sp>
    <dsp:sp modelId="{2DDBA1D5-1BF0-4152-AD96-2C4E478EFAD0}">
      <dsp:nvSpPr>
        <dsp:cNvPr id="6" name="圆角矩形 5"/>
        <dsp:cNvSpPr/>
      </dsp:nvSpPr>
      <dsp:spPr bwMode="white">
        <a:xfrm>
          <a:off x="2210151" y="2660147"/>
          <a:ext cx="2965528" cy="908792"/>
        </a:xfrm>
        <a:prstGeom prst="roundRect">
          <a:avLst/>
        </a:prstGeom>
      </dsp:spPr>
      <dsp:style>
        <a:lnRef idx="2">
          <a:schemeClr val="accent2">
            <a:hueOff val="-999999"/>
            <a:satOff val="-55947"/>
            <a:lumOff val="5752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0151" y="2660147"/>
        <a:ext cx="2965528" cy="908792"/>
      </dsp:txXfrm>
    </dsp:sp>
    <dsp:sp modelId="{05A33B49-25F8-4188-8026-AE07AE252080}">
      <dsp:nvSpPr>
        <dsp:cNvPr id="7" name="圆角矩形 6"/>
        <dsp:cNvSpPr/>
      </dsp:nvSpPr>
      <dsp:spPr bwMode="white">
        <a:xfrm>
          <a:off x="2219018" y="3813064"/>
          <a:ext cx="2965528" cy="908792"/>
        </a:xfrm>
        <a:prstGeom prst="roundRect">
          <a:avLst/>
        </a:prstGeom>
      </dsp:spPr>
      <dsp:style>
        <a:lnRef idx="2">
          <a:schemeClr val="accent2">
            <a:hueOff val="-1500000"/>
            <a:satOff val="-83921"/>
            <a:lumOff val="8627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9018" y="3813064"/>
        <a:ext cx="2965528" cy="90879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997707" cy="4887913"/>
        <a:chOff x="0" y="0"/>
        <a:chExt cx="10997707" cy="4887913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1292987"/>
        <a:ext cx="2894133" cy="2291080"/>
      </dsp:txXfrm>
    </dsp:sp>
    <dsp:sp modelId="{8285917D-7FB2-4825-AC81-D837F3575B5D}">
      <dsp:nvSpPr>
        <dsp:cNvPr id="4" name="右箭头 3"/>
        <dsp:cNvSpPr/>
      </dsp:nvSpPr>
      <dsp:spPr bwMode="white">
        <a:xfrm>
          <a:off x="3166182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3166182" y="2079654"/>
        <a:ext cx="613556" cy="717745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4051787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4051787" y="1292987"/>
        <a:ext cx="2894133" cy="2291080"/>
      </dsp:txXfrm>
    </dsp:sp>
    <dsp:sp modelId="{3B16839E-3CF7-4A2B-BD02-D03991DA0562}">
      <dsp:nvSpPr>
        <dsp:cNvPr id="6" name="右箭头 5"/>
        <dsp:cNvSpPr/>
      </dsp:nvSpPr>
      <dsp:spPr bwMode="white">
        <a:xfrm>
          <a:off x="7217969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7217969" y="2079654"/>
        <a:ext cx="613556" cy="717745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8103574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8103574" y="1292987"/>
        <a:ext cx="2894133" cy="229108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591059" cy="5090252"/>
        <a:chOff x="0" y="0"/>
        <a:chExt cx="10591059" cy="5090252"/>
      </a:xfrm>
    </dsp:grpSpPr>
    <dsp:sp modelId="{BFA603AC-9331-4158-897F-5B27863C7CE6}">
      <dsp:nvSpPr>
        <dsp:cNvPr id="3" name="L 形 2"/>
        <dsp:cNvSpPr/>
      </dsp:nvSpPr>
      <dsp:spPr bwMode="white">
        <a:xfrm rot="5400000">
          <a:off x="323692" y="28297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0"/>
            <a:satOff val="0"/>
            <a:lumOff val="0"/>
            <a:alpha val="100000"/>
          </a:schemeClr>
        </a:lnRef>
        <a:fillRef idx="1">
          <a:schemeClr val="accent3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23692" y="2829776"/>
        <a:ext cx="975008" cy="1622391"/>
      </dsp:txXfrm>
    </dsp:sp>
    <dsp:sp modelId="{5A54F874-4FF8-4025-B739-DD6A699C8F5E}">
      <dsp:nvSpPr>
        <dsp:cNvPr id="4" name="矩形 3"/>
        <dsp:cNvSpPr/>
      </dsp:nvSpPr>
      <dsp:spPr bwMode="white">
        <a:xfrm>
          <a:off x="160939" y="33145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160939" y="3314521"/>
        <a:ext cx="1464704" cy="1283899"/>
      </dsp:txXfrm>
    </dsp:sp>
    <dsp:sp modelId="{6174E415-24EF-4172-8F7C-5B136C33DC55}">
      <dsp:nvSpPr>
        <dsp:cNvPr id="5" name="等腰三角形 4"/>
        <dsp:cNvSpPr/>
      </dsp:nvSpPr>
      <dsp:spPr bwMode="white">
        <a:xfrm>
          <a:off x="1349283" y="2710334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76000"/>
            <a:satOff val="10000"/>
            <a:lumOff val="-1450"/>
            <a:alpha val="100000"/>
          </a:schemeClr>
        </a:lnRef>
        <a:fillRef idx="1">
          <a:schemeClr val="accent3">
            <a:hueOff val="276000"/>
            <a:satOff val="10000"/>
            <a:lumOff val="-145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1349283" y="2710334"/>
        <a:ext cx="276359" cy="276359"/>
      </dsp:txXfrm>
    </dsp:sp>
    <dsp:sp modelId="{E208D478-89B2-44A6-9768-6A125E81D5A3}">
      <dsp:nvSpPr>
        <dsp:cNvPr id="6" name="L 形 5"/>
        <dsp:cNvSpPr/>
      </dsp:nvSpPr>
      <dsp:spPr bwMode="white">
        <a:xfrm rot="5400000">
          <a:off x="2116775" y="23860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552000"/>
            <a:satOff val="20000"/>
            <a:lumOff val="-2901"/>
            <a:alpha val="100000"/>
          </a:schemeClr>
        </a:lnRef>
        <a:fillRef idx="1">
          <a:schemeClr val="accent3">
            <a:hueOff val="552000"/>
            <a:satOff val="20000"/>
            <a:lumOff val="-2901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2116775" y="2386076"/>
        <a:ext cx="975008" cy="1622391"/>
      </dsp:txXfrm>
    </dsp:sp>
    <dsp:sp modelId="{29E84B93-C40B-47F4-B180-7A785E2A06E1}">
      <dsp:nvSpPr>
        <dsp:cNvPr id="7" name="矩形 6"/>
        <dsp:cNvSpPr/>
      </dsp:nvSpPr>
      <dsp:spPr bwMode="white">
        <a:xfrm>
          <a:off x="1954022" y="28708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  <a:endParaRPr>
            <a:solidFill>
              <a:schemeClr val="tx1"/>
            </a:solidFill>
          </a:endParaRPr>
        </a:p>
      </dsp:txBody>
      <dsp:txXfrm>
        <a:off x="1954022" y="2870821"/>
        <a:ext cx="1464704" cy="1283899"/>
      </dsp:txXfrm>
    </dsp:sp>
    <dsp:sp modelId="{B81493C7-BB28-47AF-BCEF-3AF129AE330C}">
      <dsp:nvSpPr>
        <dsp:cNvPr id="8" name="等腰三角形 7"/>
        <dsp:cNvSpPr/>
      </dsp:nvSpPr>
      <dsp:spPr bwMode="white">
        <a:xfrm>
          <a:off x="3142366" y="22666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827999"/>
            <a:satOff val="30000"/>
            <a:lumOff val="-4352"/>
            <a:alpha val="100000"/>
          </a:schemeClr>
        </a:lnRef>
        <a:fillRef idx="1">
          <a:schemeClr val="accent3">
            <a:hueOff val="827999"/>
            <a:satOff val="30000"/>
            <a:lumOff val="-43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3142366" y="2266633"/>
        <a:ext cx="276359" cy="276359"/>
      </dsp:txXfrm>
    </dsp:sp>
    <dsp:sp modelId="{077E855B-42E9-4ABA-99E9-63B6ED1A4394}">
      <dsp:nvSpPr>
        <dsp:cNvPr id="9" name="L 形 8"/>
        <dsp:cNvSpPr/>
      </dsp:nvSpPr>
      <dsp:spPr bwMode="white">
        <a:xfrm rot="5400000">
          <a:off x="3909858" y="19423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104000"/>
            <a:satOff val="40000"/>
            <a:lumOff val="-5803"/>
            <a:alpha val="100000"/>
          </a:schemeClr>
        </a:lnRef>
        <a:fillRef idx="1">
          <a:schemeClr val="accent3">
            <a:hueOff val="1104000"/>
            <a:satOff val="40000"/>
            <a:lumOff val="-5803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909858" y="1942375"/>
        <a:ext cx="975008" cy="1622391"/>
      </dsp:txXfrm>
    </dsp:sp>
    <dsp:sp modelId="{276E483F-E527-4A1C-A0DD-B03E3E676439}">
      <dsp:nvSpPr>
        <dsp:cNvPr id="10" name="矩形 9"/>
        <dsp:cNvSpPr/>
      </dsp:nvSpPr>
      <dsp:spPr bwMode="white">
        <a:xfrm>
          <a:off x="3747105" y="24271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  <a:endParaRPr>
            <a:solidFill>
              <a:schemeClr val="tx1"/>
            </a:solidFill>
          </a:endParaRPr>
        </a:p>
      </dsp:txBody>
      <dsp:txXfrm>
        <a:off x="3747105" y="2427121"/>
        <a:ext cx="1464704" cy="1283899"/>
      </dsp:txXfrm>
    </dsp:sp>
    <dsp:sp modelId="{A25964D5-AE99-4580-BA69-C65FEF4D8D9C}">
      <dsp:nvSpPr>
        <dsp:cNvPr id="11" name="等腰三角形 10"/>
        <dsp:cNvSpPr/>
      </dsp:nvSpPr>
      <dsp:spPr bwMode="white">
        <a:xfrm>
          <a:off x="4935450" y="18229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380000"/>
            <a:satOff val="50000"/>
            <a:lumOff val="-7254"/>
            <a:alpha val="100000"/>
          </a:schemeClr>
        </a:lnRef>
        <a:fillRef idx="1">
          <a:schemeClr val="accent3">
            <a:hueOff val="1380000"/>
            <a:satOff val="50000"/>
            <a:lumOff val="-725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4935450" y="1822933"/>
        <a:ext cx="276359" cy="276359"/>
      </dsp:txXfrm>
    </dsp:sp>
    <dsp:sp modelId="{99BC3C59-0599-4E6E-9FCC-ADBB42E92D4E}">
      <dsp:nvSpPr>
        <dsp:cNvPr id="12" name="L 形 11"/>
        <dsp:cNvSpPr/>
      </dsp:nvSpPr>
      <dsp:spPr bwMode="white">
        <a:xfrm rot="5400000">
          <a:off x="5702942" y="14986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655999"/>
            <a:satOff val="60000"/>
            <a:lumOff val="-8705"/>
            <a:alpha val="100000"/>
          </a:schemeClr>
        </a:lnRef>
        <a:fillRef idx="1">
          <a:schemeClr val="accent3">
            <a:hueOff val="1655999"/>
            <a:satOff val="60000"/>
            <a:lumOff val="-8705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5702942" y="1498675"/>
        <a:ext cx="975008" cy="1622391"/>
      </dsp:txXfrm>
    </dsp:sp>
    <dsp:sp modelId="{9E3C90CA-A901-492F-8DA0-9235A53E95CB}">
      <dsp:nvSpPr>
        <dsp:cNvPr id="13" name="矩形 12"/>
        <dsp:cNvSpPr/>
      </dsp:nvSpPr>
      <dsp:spPr bwMode="white">
        <a:xfrm>
          <a:off x="5540189" y="19834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5540189" y="1983420"/>
        <a:ext cx="1464704" cy="1283899"/>
      </dsp:txXfrm>
    </dsp:sp>
    <dsp:sp modelId="{45655380-57D6-4009-B409-5C3D3BFEDF35}">
      <dsp:nvSpPr>
        <dsp:cNvPr id="14" name="等腰三角形 13"/>
        <dsp:cNvSpPr/>
      </dsp:nvSpPr>
      <dsp:spPr bwMode="white">
        <a:xfrm>
          <a:off x="6728533" y="13792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931999"/>
            <a:satOff val="70000"/>
            <a:lumOff val="-10156"/>
            <a:alpha val="100000"/>
          </a:schemeClr>
        </a:lnRef>
        <a:fillRef idx="1">
          <a:schemeClr val="accent3">
            <a:hueOff val="1931999"/>
            <a:satOff val="70000"/>
            <a:lumOff val="-1015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6728533" y="1379233"/>
        <a:ext cx="276359" cy="276359"/>
      </dsp:txXfrm>
    </dsp:sp>
    <dsp:sp modelId="{CCC20D61-2798-4F5F-BA85-8AC64FBE6AE7}">
      <dsp:nvSpPr>
        <dsp:cNvPr id="15" name="L 形 14"/>
        <dsp:cNvSpPr/>
      </dsp:nvSpPr>
      <dsp:spPr bwMode="white">
        <a:xfrm rot="5400000">
          <a:off x="7496025" y="10549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208000"/>
            <a:satOff val="80000"/>
            <a:lumOff val="-11607"/>
            <a:alpha val="100000"/>
          </a:schemeClr>
        </a:lnRef>
        <a:fillRef idx="1">
          <a:schemeClr val="accent3">
            <a:hueOff val="2208000"/>
            <a:satOff val="80000"/>
            <a:lumOff val="-1160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7496025" y="1054975"/>
        <a:ext cx="975008" cy="1622391"/>
      </dsp:txXfrm>
    </dsp:sp>
    <dsp:sp modelId="{31A3A822-F3C5-4310-BE94-C92FD08A4BFA}">
      <dsp:nvSpPr>
        <dsp:cNvPr id="16" name="矩形 15"/>
        <dsp:cNvSpPr/>
      </dsp:nvSpPr>
      <dsp:spPr bwMode="white">
        <a:xfrm>
          <a:off x="7333272" y="15397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  <a:endParaRPr>
            <a:solidFill>
              <a:schemeClr val="tx1"/>
            </a:solidFill>
          </a:endParaRPr>
        </a:p>
      </dsp:txBody>
      <dsp:txXfrm>
        <a:off x="7333272" y="1539720"/>
        <a:ext cx="1464704" cy="1283899"/>
      </dsp:txXfrm>
    </dsp:sp>
    <dsp:sp modelId="{00C4FF54-A43F-440C-9E9F-DC7CBB072FBD}">
      <dsp:nvSpPr>
        <dsp:cNvPr id="17" name="等腰三角形 16"/>
        <dsp:cNvSpPr/>
      </dsp:nvSpPr>
      <dsp:spPr bwMode="white">
        <a:xfrm>
          <a:off x="8521616" y="9355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484000"/>
            <a:satOff val="90000"/>
            <a:lumOff val="-13058"/>
            <a:alpha val="100000"/>
          </a:schemeClr>
        </a:lnRef>
        <a:fillRef idx="1">
          <a:schemeClr val="accent3">
            <a:hueOff val="2484000"/>
            <a:satOff val="90000"/>
            <a:lumOff val="-13058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8521616" y="935533"/>
        <a:ext cx="276359" cy="276359"/>
      </dsp:txXfrm>
    </dsp:sp>
    <dsp:sp modelId="{798EC195-F91F-4251-BD15-EF0E1805310B}">
      <dsp:nvSpPr>
        <dsp:cNvPr id="18" name="L 形 17"/>
        <dsp:cNvSpPr/>
      </dsp:nvSpPr>
      <dsp:spPr bwMode="white">
        <a:xfrm rot="5400000">
          <a:off x="9289108" y="611274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760000"/>
            <a:satOff val="100000"/>
            <a:lumOff val="-14509"/>
            <a:alpha val="100000"/>
          </a:schemeClr>
        </a:lnRef>
        <a:fillRef idx="1">
          <a:schemeClr val="accent3">
            <a:hueOff val="2760000"/>
            <a:satOff val="100000"/>
            <a:lumOff val="-14509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9289108" y="611274"/>
        <a:ext cx="975008" cy="1622391"/>
      </dsp:txXfrm>
    </dsp:sp>
    <dsp:sp modelId="{DBA6C28C-526F-4B72-AE04-3BA09CC305B7}">
      <dsp:nvSpPr>
        <dsp:cNvPr id="19" name="矩形 18"/>
        <dsp:cNvSpPr/>
      </dsp:nvSpPr>
      <dsp:spPr bwMode="white">
        <a:xfrm>
          <a:off x="9126355" y="10960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126355" y="1096020"/>
        <a:ext cx="1464704" cy="12838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#1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dir/>
      <dgm:resizeHandles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9/3/layout/StepUpProcess#1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bkpt" val="fixed"/>
          <dgm:param type="bkPtFixedVal" val="1"/>
          <dgm:param type="off" val="off"/>
          <dgm:param type="grDir" val="bL"/>
          <dgm:param type="flowDir" val="row"/>
        </dgm:alg>
      </dgm:if>
      <dgm:else name="Name2">
        <dgm:alg type="snake">
          <dgm:param type="bkpt" val="fixed"/>
          <dgm:param type="bkPtFixedVal" val="1"/>
          <dgm:param type="off" val="off"/>
          <dgm:param type="grDir" val="bR"/>
          <dgm:param type="flowDir" val="row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type="corner" r:blip="" rot="90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type="corner" r:blip="" rot="180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type="triangle" r:blip="" rot="90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image" Target="../media/image6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25E45-C54C-4C8F-B594-C3B85124AD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535271" cy="691984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30787" y="1289674"/>
            <a:ext cx="11535271" cy="488728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330787" y="1078251"/>
            <a:ext cx="5261324" cy="105711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023013" cy="69727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330787" y="1083538"/>
            <a:ext cx="5261324" cy="100426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.xml"/><Relationship Id="rId4" Type="http://schemas.openxmlformats.org/officeDocument/2006/relationships/image" Target="../media/image25.png"/><Relationship Id="rId3" Type="http://schemas.openxmlformats.org/officeDocument/2006/relationships/image" Target="../media/image24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tags" Target="../tags/tag9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31.png"/><Relationship Id="rId5" Type="http://schemas.openxmlformats.org/officeDocument/2006/relationships/image" Target="../media/image30.jpeg"/><Relationship Id="rId4" Type="http://schemas.openxmlformats.org/officeDocument/2006/relationships/image" Target="../media/image29.png"/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6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.xml"/><Relationship Id="rId3" Type="http://schemas.openxmlformats.org/officeDocument/2006/relationships/image" Target="../media/image25.png"/><Relationship Id="rId2" Type="http://schemas.openxmlformats.org/officeDocument/2006/relationships/image" Target="../media/image32.emf"/><Relationship Id="rId1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4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33.emf"/><Relationship Id="rId1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7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36.emf"/><Relationship Id="rId1" Type="http://schemas.openxmlformats.org/officeDocument/2006/relationships/oleObject" Target="../embeddings/oleObject7.bin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image" Target="../media/image40.emf"/><Relationship Id="rId1" Type="http://schemas.openxmlformats.org/officeDocument/2006/relationships/oleObject" Target="../embeddings/oleObject11.bin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12.bin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1.xml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image" Target="../media/image49.png"/><Relationship Id="rId8" Type="http://schemas.openxmlformats.org/officeDocument/2006/relationships/image" Target="../media/image48.png"/><Relationship Id="rId7" Type="http://schemas.openxmlformats.org/officeDocument/2006/relationships/image" Target="../media/image47.png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55.png"/><Relationship Id="rId14" Type="http://schemas.openxmlformats.org/officeDocument/2006/relationships/image" Target="../media/image54.png"/><Relationship Id="rId13" Type="http://schemas.openxmlformats.org/officeDocument/2006/relationships/image" Target="../media/image53.png"/><Relationship Id="rId12" Type="http://schemas.openxmlformats.org/officeDocument/2006/relationships/image" Target="../media/image52.png"/><Relationship Id="rId11" Type="http://schemas.openxmlformats.org/officeDocument/2006/relationships/image" Target="../media/image51.png"/><Relationship Id="rId10" Type="http://schemas.openxmlformats.org/officeDocument/2006/relationships/image" Target="../media/image50.png"/><Relationship Id="rId1" Type="http://schemas.openxmlformats.org/officeDocument/2006/relationships/image" Target="../media/image13.png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6.emf"/><Relationship Id="rId1" Type="http://schemas.openxmlformats.org/officeDocument/2006/relationships/oleObject" Target="../embeddings/oleObject13.bin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7.emf"/><Relationship Id="rId1" Type="http://schemas.openxmlformats.org/officeDocument/2006/relationships/oleObject" Target="../embeddings/oleObject14.bin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8.emf"/><Relationship Id="rId1" Type="http://schemas.openxmlformats.org/officeDocument/2006/relationships/oleObject" Target="../embeddings/oleObject15.bin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9.emf"/><Relationship Id="rId1" Type="http://schemas.openxmlformats.org/officeDocument/2006/relationships/oleObject" Target="../embeddings/oleObject16.bin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0.emf"/><Relationship Id="rId1" Type="http://schemas.openxmlformats.org/officeDocument/2006/relationships/oleObject" Target="../embeddings/oleObject17.bin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oleObject" Target="../embeddings/oleObject22.bin"/><Relationship Id="rId7" Type="http://schemas.openxmlformats.org/officeDocument/2006/relationships/image" Target="../media/image63.emf"/><Relationship Id="rId6" Type="http://schemas.openxmlformats.org/officeDocument/2006/relationships/oleObject" Target="../embeddings/oleObject21.bin"/><Relationship Id="rId5" Type="http://schemas.openxmlformats.org/officeDocument/2006/relationships/oleObject" Target="../embeddings/oleObject20.bin"/><Relationship Id="rId4" Type="http://schemas.openxmlformats.org/officeDocument/2006/relationships/image" Target="../media/image62.e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61.emf"/><Relationship Id="rId10" Type="http://schemas.openxmlformats.org/officeDocument/2006/relationships/vmlDrawing" Target="../drawings/vmlDrawing14.vml"/><Relationship Id="rId1" Type="http://schemas.openxmlformats.org/officeDocument/2006/relationships/oleObject" Target="../embeddings/oleObject18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.xml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png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反应式系</a:t>
            </a: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统最弱充分条件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58371" y="3207191"/>
            <a:ext cx="10275259" cy="1655762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师：王以松 教授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合作导师：</a:t>
            </a:r>
            <a:r>
              <a:rPr lang="en-US" altLang="zh-CN" b="1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rman</a:t>
            </a:r>
            <a:r>
              <a:rPr lang="en-US" altLang="zh-CN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car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  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计算机科学与技术学院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阿姆斯特丹自由大学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5012671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1443" y="52103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29149"/>
    </mc:Choice>
    <mc:Fallback>
      <p:transition spd="slow" advTm="2914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30787" y="1891408"/>
          <a:ext cx="11698456" cy="33552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92387" y="1253569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2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lculus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的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算法的研究及实现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2387" y="5353236"/>
            <a:ext cx="12209718" cy="568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3"/>
            </a:pP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结合反应式系统的模型检测中的实例探索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具体应用</a:t>
            </a:r>
            <a:endParaRPr lang="zh-CN" altLang="en-US" sz="31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0214" y="6134470"/>
            <a:ext cx="10670959" cy="5948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系统验证过程中的负例生成和系统精化奠定理论基础！</a:t>
            </a:r>
            <a:endParaRPr lang="zh-CN" altLang="en-US" sz="3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045"/>
    </mc:Choice>
    <mc:Fallback>
      <p:transition spd="slow" advTm="79045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解决的关键科学问题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197" y="711118"/>
            <a:ext cx="11535271" cy="488728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L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什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么情形下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不具有uniform interpolation性质[9</a:t>
            </a: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endParaRPr lang="en-US" altLang="zh-CN" sz="2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en-US" altLang="zh-CN" sz="2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与反应式系统的SNC和WSC的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系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反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应式系统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终止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的作用对象是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式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zh-CN" altLang="en-US" sz="28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TL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在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问题上的复杂性</a:t>
            </a:r>
            <a:endParaRPr lang="zh-CN" altLang="en-US" sz="32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5328"/>
    </mc:Choice>
    <mc:Fallback>
      <p:transition spd="slow" advTm="853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351981" y="4589755"/>
            <a:ext cx="8857467" cy="10386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研究方案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5094" y="1303216"/>
            <a:ext cx="1166652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遗忘理论的角度探索反应式系统的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计算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7679184" y="2495291"/>
            <a:ext cx="1944210" cy="22607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081797" y="2495291"/>
            <a:ext cx="2036492" cy="22258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084419" y="2495292"/>
            <a:ext cx="2368131" cy="22607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2216150" y="2662238"/>
          <a:ext cx="7275513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" name="Visio" r:id="rId1" imgW="6590665" imgH="2475865" progId="Visio.Drawing.15">
                  <p:embed/>
                </p:oleObj>
              </mc:Choice>
              <mc:Fallback>
                <p:oleObj name="Visio" r:id="rId1" imgW="6590665" imgH="2475865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2662238"/>
                        <a:ext cx="7275513" cy="273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59670" y="5666921"/>
            <a:ext cx="261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1346"/>
    </mc:Choice>
    <mc:Fallback>
      <p:transition spd="slow" advTm="313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83550" y="1784411"/>
            <a:ext cx="5442012" cy="237033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338371" y="1970843"/>
            <a:ext cx="2954024" cy="209512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键技术路线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将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反应式系统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系统的</a:t>
                </a:r>
                <a:r>
                  <a:rPr lang="en-US" altLang="zh-CN" sz="2000" b="1" kern="100" dirty="0" err="1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Kripke</a:t>
                </a:r>
                <a:r>
                  <a:rPr lang="en-US" altLang="zh-CN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 kern="100" dirty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</m:oMath>
                </a14:m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结构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用一个</a:t>
                </a:r>
                <a:r>
                  <a:rPr lang="en-US" altLang="zh-CN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zh-CN" altLang="en-US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𝝓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endParaRPr lang="en-US" altLang="zh-CN" sz="2000" b="1" kern="100" dirty="0" smtClean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使用遗忘理论计算最弱充分条件</a:t>
                </a:r>
                <a:endParaRPr lang="zh-CN" altLang="en-US" sz="2000" b="1" kern="100" dirty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blipFill rotWithShape="1">
                <a:blip r:embed="rId1"/>
                <a:stretch>
                  <a:fillRect l="-5" t="-15" r="1" b="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Visio" r:id="rId2" imgW="7582535" imgH="2988310" progId="Visio.Drawing.15">
                  <p:embed/>
                </p:oleObj>
              </mc:Choice>
              <mc:Fallback>
                <p:oleObj name="Visio" r:id="rId2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492544" y="2086255"/>
            <a:ext cx="888632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611995" y="2086255"/>
            <a:ext cx="1499459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492543" y="2656500"/>
            <a:ext cx="2618911" cy="55893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95280" y="3355758"/>
            <a:ext cx="2618911" cy="62065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右箭头 21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65007" y="2049616"/>
            <a:ext cx="15092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2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033100" y="4437039"/>
            <a:ext cx="1038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0" y="1324356"/>
          <a:ext cx="5246704" cy="51119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26602" y="1553503"/>
            <a:ext cx="65738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800" kern="100" spc="45" dirty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提出了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模态逻辑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使用遗忘计算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方法和实现了原型系统；</a:t>
            </a:r>
            <a:endParaRPr lang="en-US" altLang="zh-CN" sz="1800" kern="100" spc="45" dirty="0" smtClean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前期工作中对</a:t>
            </a:r>
            <a:r>
              <a:rPr lang="en-US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𝝁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、遗忘理论和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技术已经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了坚实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1400" kern="100" dirty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26602" y="2890395"/>
            <a:ext cx="6573811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just">
              <a:lnSpc>
                <a:spcPts val="2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工作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依托贵州大学人工智能与软件新技术实验室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有高性能的设备：服务器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ntel(R) Core(TM) i7-4770K CPU @ 3.50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电脑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ntel(R) Core(TM)i7-8700 CPU @3.20GHz 3.19 </a:t>
            </a:r>
            <a:r>
              <a:rPr lang="pt-BR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26600" y="4121407"/>
            <a:ext cx="6573813" cy="6052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定的具体研究方案围绕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反应式系统的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线展开，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利用遗忘理论作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手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点，建立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形式化验证的关系。</a:t>
            </a:r>
            <a:endParaRPr lang="zh-CN" altLang="en-US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26601" y="4841138"/>
            <a:ext cx="6573812" cy="18876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R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ar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E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chlobach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et al. On Sufficient and Necessary Conditions in Bounded CTL: A Forgetti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pproach[C]. KR 2020,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, 17(1): 361-370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, Wang Y and Lin F. Using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he Knowledge Expression and Reasoning method to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olve the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lems in Formal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. KR 2020 (DC)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zh-CN" altLang="en-US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知识充分性与必要性研究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D]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2018.</a:t>
            </a:r>
            <a:endParaRPr lang="zh-CN" altLang="en-US" sz="1600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447"/>
    </mc:Choice>
    <mc:Fallback>
      <p:transition spd="slow" advTm="1094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回答集程序）下的遗忘理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] WANG Y, ZHANG Y, ZHOU Y at al.. Forgetting in Logic Programs under Strong Equivalence [C]. Principles of Knowledge Representation and Reasoning: Proceedings of the Thirteenth International Conference. Rome, Italy: AAAI Press, 2012: 643–64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WANG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, WANG K, ZHANG M. Forgetting for Answer Set Programs Revisited [C]. IJCAI 2013, Proceedings of the 23rd International Joint Conference on Artificial Intelligence. Beijing, China: IJCAI/AAAI, 2013: 1162–1168.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, ZHANG Y, ZHOU Y at al.. Knowledge Forgetting in Answer Set Programming [J]. Journal of Artificial Intelligence Research, 2014, 50: 31–70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. On Forgetting in Tractable Propositional Fragments[J].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Xiv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preprint arXiv:1502.02799, 2015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113"/>
    </mc:Choice>
    <mc:Fallback>
      <p:transition spd="slow" advTm="25113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合作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.09-2020.09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阿姆斯特丹自由大学学习一年，并将保持长期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香港科技大学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-Zhen Lin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与加拿大阿尔伯塔大学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ia-Huai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You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‪Thomas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iter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也有着交流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18408" y="2118320"/>
            <a:ext cx="1638300" cy="15906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5871" y="4723657"/>
            <a:ext cx="1638300" cy="19240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9980" y="4742432"/>
            <a:ext cx="1827548" cy="188650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404" y="4730869"/>
            <a:ext cx="1937844" cy="193275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5622" y="3881876"/>
            <a:ext cx="4211735" cy="280782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0757" y="4730869"/>
            <a:ext cx="1616522" cy="19096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351"/>
    </mc:Choice>
    <mc:Fallback>
      <p:transition spd="slow" advTm="41351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论文的研究特色与创新之</a:t>
            </a: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4" name="内容占位符 6"/>
          <p:cNvGraphicFramePr>
            <a:graphicFrameLocks noGrp="1"/>
          </p:cNvGraphicFramePr>
          <p:nvPr>
            <p:ph idx="1"/>
          </p:nvPr>
        </p:nvGraphicFramePr>
        <p:xfrm>
          <a:off x="330200" y="1289050"/>
          <a:ext cx="10997707" cy="4887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40"/>
    </mc:Choice>
    <mc:Fallback>
      <p:transition spd="slow" advTm="184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计划及安排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985422" y="1670094"/>
          <a:ext cx="10591059" cy="50902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985422" y="4215220"/>
            <a:ext cx="173743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2722860" y="3729447"/>
            <a:ext cx="2038186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sz="140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4541481" y="3334813"/>
            <a:ext cx="1739470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TextBox 9"/>
          <p:cNvSpPr txBox="1">
            <a:spLocks noChangeArrowheads="1"/>
          </p:cNvSpPr>
          <p:nvPr/>
        </p:nvSpPr>
        <p:spPr bwMode="auto">
          <a:xfrm>
            <a:off x="6324694" y="2866764"/>
            <a:ext cx="1834979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10"/>
          <p:cNvSpPr txBox="1">
            <a:spLocks noChangeArrowheads="1"/>
          </p:cNvSpPr>
          <p:nvPr/>
        </p:nvSpPr>
        <p:spPr bwMode="auto">
          <a:xfrm>
            <a:off x="8083696" y="2451487"/>
            <a:ext cx="196299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2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9868843" y="1975289"/>
            <a:ext cx="2032091" cy="34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2</a:t>
            </a:r>
            <a:r>
              <a:rPr lang="en-US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-2022.5</a:t>
            </a:r>
            <a:endParaRPr lang="en-US" altLang="fr-FR" sz="16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89"/>
    </mc:Choice>
    <mc:Fallback>
      <p:transition spd="slow" advTm="889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参考文献</a:t>
            </a:r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30787" y="1289674"/>
            <a:ext cx="11535271" cy="4887289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1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 E.  W.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uarded  commands, 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ondetermi-nacy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nd Formal Derivation of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grams.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1975,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18(8):453–45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auza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D, Marché C, et al. Instrumenting a weakest precondition calculus for counterexample generation [J]. Journal of logical and algebraic methods in programming, 2018, 99: 97-11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Woodcock J C P, Morgan C. Refinement of state-based concurrent systems [C]. International Symposium of VDM Europe. Springer, Berlin, Heidelberg, 1990: 340-351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zhen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Lin. On the strongest necessary and weakest sufficient conditions.  Artificial Intelligence 128 (2001) 143-159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] Lin, F., and Reiter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.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orget it.  In Working Notes of AAAI Fall Symposium on Releva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, 154–15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] Doherty p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ukaszewicz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zalas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. Computing Strongest Necessary and Weakest Sufficient Conditions of First-Order Formulas [C]. NEBEL B. IJCAI. Morgan Kaufmann, 2001: 145–154. 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7] Lin F. Compiling causal theories to successor state axioms and STRIPS-like systems[J]. JAIR, 2003, 19: 279-314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 Yan Zhang and Yi Zhou. Knowledge forgetting: Properties and applications.  Artificial Intellige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, 173(16-17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: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525–1537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 MAKSIMOVA L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Temporal logics with "the next" operator do not have interpolation or the Beth property [J]. Siberian Mathematical Journal, 1991, 32(6): 989–99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9"/>
    </mc:Choice>
    <mc:Fallback>
      <p:transition spd="slow" advTm="119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1066799" y="2343736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066798" y="4492101"/>
            <a:ext cx="7207185" cy="47222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066799" y="4002670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066800" y="1818505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68171" y="2868967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68170" y="3498060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568169" y="5019038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68168" y="563046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68171" y="132277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立项依据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背景及意义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国内外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进展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内容、目标和拟解决的关键科学问题</a:t>
            </a:r>
            <a:endPara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方案与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方案与技术路线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与研究基础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特色与创新之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进度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安排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00"/>
    </mc:Choice>
    <mc:Fallback>
      <p:transition spd="slow" advTm="500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谢谢</a:t>
            </a:r>
            <a:br>
              <a:rPr lang="en-US" altLang="zh-CN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请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各位专家批评指正！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46327" y="3023484"/>
            <a:ext cx="4716661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dirty="0" smtClean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nyan_feng@163.com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450686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生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3834" y="46792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9"/>
    </mc:Choice>
    <mc:Fallback>
      <p:transition spd="slow" advTm="559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11520" y="1784350"/>
            <a:ext cx="5709285" cy="237045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38185" y="1971040"/>
            <a:ext cx="3077845" cy="209486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Visio" r:id="rId1" imgW="7582535" imgH="2988310" progId="Visio.Drawing.15">
                  <p:embed/>
                </p:oleObj>
              </mc:Choice>
              <mc:Fallback>
                <p:oleObj name="Visio" r:id="rId1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8492490" y="2085975"/>
            <a:ext cx="93408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537700" y="2085975"/>
            <a:ext cx="179641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492490" y="2656205"/>
            <a:ext cx="2841625" cy="558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8495030" y="3355975"/>
            <a:ext cx="2839085" cy="62039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右箭头 33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右箭头 35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165007" y="2049616"/>
            <a:ext cx="150920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4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033100" y="4379889"/>
            <a:ext cx="1038688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en-US" altLang="zh-CN" sz="1400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0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90500" y="1663700"/>
          <a:ext cx="31115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111500" imgH="2241550" progId="Visio.Drawing.15">
                  <p:embed/>
                </p:oleObj>
              </mc:Choice>
              <mc:Fallback>
                <p:oleObj name="" r:id="rId1" imgW="3111500" imgH="224155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" y="1663700"/>
                        <a:ext cx="3111500" cy="2241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532630" y="1415415"/>
          <a:ext cx="5426710" cy="4027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6389370" imgH="4750435" progId="Visio.Drawing.15">
                  <p:embed/>
                </p:oleObj>
              </mc:Choice>
              <mc:Fallback>
                <p:oleObj name="" r:id="rId3" imgW="6389370" imgH="475043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32630" y="1415415"/>
                        <a:ext cx="5426710" cy="4027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1195070" y="4511675"/>
          <a:ext cx="3992880" cy="188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4705985" imgH="2241550" progId="Visio.Drawing.15">
                  <p:embed/>
                </p:oleObj>
              </mc:Choice>
              <mc:Fallback>
                <p:oleObj name="" r:id="rId5" imgW="4705985" imgH="224155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95070" y="4511675"/>
                        <a:ext cx="3992880" cy="1880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" name="矩形 39"/>
          <p:cNvSpPr/>
          <p:nvPr/>
        </p:nvSpPr>
        <p:spPr>
          <a:xfrm>
            <a:off x="7285355" y="4828540"/>
            <a:ext cx="4026535" cy="1481455"/>
          </a:xfrm>
          <a:prstGeom prst="rect">
            <a:avLst/>
          </a:prstGeom>
          <a:solidFill>
            <a:srgbClr val="E9EDF0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27635" y="4828540"/>
            <a:ext cx="6713220" cy="1481455"/>
          </a:xfrm>
          <a:prstGeom prst="rect">
            <a:avLst/>
          </a:prstGeom>
          <a:solidFill>
            <a:srgbClr val="F4F9F5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804035" y="2222500"/>
            <a:ext cx="8904605" cy="24796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mpd="sng">
            <a:solidFill>
              <a:schemeClr val="tx1">
                <a:lumMod val="50000"/>
                <a:lumOff val="50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流程图: 可选过程 3"/>
          <p:cNvSpPr/>
          <p:nvPr/>
        </p:nvSpPr>
        <p:spPr>
          <a:xfrm>
            <a:off x="5091430" y="92710"/>
            <a:ext cx="2499360" cy="755650"/>
          </a:xfrm>
          <a:prstGeom prst="flowChartAlternateProcess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基于遗忘的反应式系统最弱充分条件研究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流程图: 可选过程 7"/>
          <p:cNvSpPr/>
          <p:nvPr/>
        </p:nvSpPr>
        <p:spPr>
          <a:xfrm>
            <a:off x="5091430" y="124015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绪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一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9" name="流程图: 可选过程 8"/>
          <p:cNvSpPr/>
          <p:nvPr/>
        </p:nvSpPr>
        <p:spPr>
          <a:xfrm>
            <a:off x="5091430" y="2416810"/>
            <a:ext cx="2499995" cy="73469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流程图: 可选过程 11"/>
          <p:cNvSpPr/>
          <p:nvPr/>
        </p:nvSpPr>
        <p:spPr>
          <a:xfrm>
            <a:off x="2558415" y="3683000"/>
            <a:ext cx="1670050" cy="75565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TL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下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理论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4" name="流程图: 可选过程 13"/>
          <p:cNvSpPr/>
          <p:nvPr/>
        </p:nvSpPr>
        <p:spPr>
          <a:xfrm>
            <a:off x="5528945" y="3683000"/>
            <a:ext cx="1728470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u-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演算下的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6" name="流程图: 可选过程 15"/>
          <p:cNvSpPr/>
          <p:nvPr/>
        </p:nvSpPr>
        <p:spPr>
          <a:xfrm>
            <a:off x="8558530" y="3683000"/>
            <a:ext cx="1702435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应用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四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7" name="流程图: 可选过程 16"/>
          <p:cNvSpPr/>
          <p:nvPr/>
        </p:nvSpPr>
        <p:spPr>
          <a:xfrm>
            <a:off x="211455" y="5055235"/>
            <a:ext cx="19259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基本性质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8" name="流程图: 可选过程 17"/>
          <p:cNvSpPr/>
          <p:nvPr/>
        </p:nvSpPr>
        <p:spPr>
          <a:xfrm>
            <a:off x="2373630" y="5055235"/>
            <a:ext cx="20402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归结的算法和实现及实验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9" name="流程图: 可选过程 18"/>
          <p:cNvSpPr/>
          <p:nvPr/>
        </p:nvSpPr>
        <p:spPr>
          <a:xfrm>
            <a:off x="4661535" y="5055235"/>
            <a:ext cx="20770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模型的遗忘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0" name="流程图: 可选过程 19"/>
          <p:cNvSpPr/>
          <p:nvPr/>
        </p:nvSpPr>
        <p:spPr>
          <a:xfrm>
            <a:off x="7419975" y="5085715"/>
            <a:ext cx="1680210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计算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N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WS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" name="流程图: 可选过程 20"/>
          <p:cNvSpPr/>
          <p:nvPr/>
        </p:nvSpPr>
        <p:spPr>
          <a:xfrm>
            <a:off x="9514205" y="5085715"/>
            <a:ext cx="16706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定义知识更新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22" name="直接箭头连接符 21"/>
          <p:cNvCxnSpPr>
            <a:stCxn id="4" idx="2"/>
            <a:endCxn id="8" idx="0"/>
          </p:cNvCxnSpPr>
          <p:nvPr/>
        </p:nvCxnSpPr>
        <p:spPr>
          <a:xfrm>
            <a:off x="6351270" y="848360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6363970" y="1995805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6341110" y="3151505"/>
            <a:ext cx="5715" cy="51625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endCxn id="12" idx="3"/>
          </p:cNvCxnSpPr>
          <p:nvPr/>
        </p:nvCxnSpPr>
        <p:spPr>
          <a:xfrm flipH="1">
            <a:off x="4238625" y="3178175"/>
            <a:ext cx="153352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endCxn id="16" idx="1"/>
          </p:cNvCxnSpPr>
          <p:nvPr/>
        </p:nvCxnSpPr>
        <p:spPr>
          <a:xfrm>
            <a:off x="7134225" y="3220720"/>
            <a:ext cx="142430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H="1">
            <a:off x="2112645" y="4422775"/>
            <a:ext cx="723265" cy="64897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12" idx="2"/>
            <a:endCxn id="18" idx="0"/>
          </p:cNvCxnSpPr>
          <p:nvPr/>
        </p:nvCxnSpPr>
        <p:spPr>
          <a:xfrm>
            <a:off x="3403600" y="4438650"/>
            <a:ext cx="635" cy="61658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3931920" y="4444365"/>
            <a:ext cx="765810" cy="6597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endCxn id="20" idx="0"/>
          </p:cNvCxnSpPr>
          <p:nvPr/>
        </p:nvCxnSpPr>
        <p:spPr>
          <a:xfrm flipH="1">
            <a:off x="8260080" y="4524375"/>
            <a:ext cx="728980" cy="5613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endCxn id="21" idx="0"/>
          </p:cNvCxnSpPr>
          <p:nvPr/>
        </p:nvCxnSpPr>
        <p:spPr>
          <a:xfrm>
            <a:off x="9819005" y="4534535"/>
            <a:ext cx="530860" cy="55118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流程图: 可选过程 31"/>
          <p:cNvSpPr/>
          <p:nvPr/>
        </p:nvSpPr>
        <p:spPr>
          <a:xfrm>
            <a:off x="1655445" y="75120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本概念及知识点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二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cxnSp>
        <p:nvCxnSpPr>
          <p:cNvPr id="34" name="肘形连接符 33"/>
          <p:cNvCxnSpPr>
            <a:stCxn id="32" idx="3"/>
          </p:cNvCxnSpPr>
          <p:nvPr/>
        </p:nvCxnSpPr>
        <p:spPr>
          <a:xfrm>
            <a:off x="4164965" y="1129030"/>
            <a:ext cx="361950" cy="1091565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右大括号 35"/>
          <p:cNvSpPr/>
          <p:nvPr/>
        </p:nvSpPr>
        <p:spPr>
          <a:xfrm>
            <a:off x="11307445" y="380365"/>
            <a:ext cx="606425" cy="5691505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1754485" y="3429635"/>
            <a:ext cx="459740" cy="7073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总结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30835" y="1529080"/>
          <a:ext cx="6389370" cy="1014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89370" imgH="1014730" progId="Visio.Drawing.15">
                  <p:embed/>
                </p:oleObj>
              </mc:Choice>
              <mc:Fallback>
                <p:oleObj name="" r:id="rId1" imgW="6389370" imgH="101473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529080"/>
                        <a:ext cx="6389370" cy="1014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831850" y="3093720"/>
          <a:ext cx="3148330" cy="2319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3724275" imgH="2754630" progId="Visio.Drawing.15">
                  <p:embed/>
                </p:oleObj>
              </mc:Choice>
              <mc:Fallback>
                <p:oleObj name="" r:id="rId3" imgW="3724275" imgH="27546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1850" y="3093720"/>
                        <a:ext cx="3148330" cy="2319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4622800" y="3616960"/>
          <a:ext cx="6548755" cy="2728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5" imgW="7694295" imgH="3234055" progId="Visio.Drawing.15">
                  <p:embed/>
                </p:oleObj>
              </mc:Choice>
              <mc:Fallback>
                <p:oleObj name="" r:id="rId5" imgW="7694295" imgH="3234055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22800" y="3616960"/>
                        <a:ext cx="6548755" cy="2728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947670" y="1692275"/>
          <a:ext cx="6300470" cy="408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00470" imgH="4081145" progId="Visio.Drawing.15">
                  <p:embed/>
                </p:oleObj>
              </mc:Choice>
              <mc:Fallback>
                <p:oleObj name="" r:id="rId1" imgW="6300470" imgH="408114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47670" y="1692275"/>
                        <a:ext cx="6300470" cy="4081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2291" name="Group 119"/>
          <p:cNvGrpSpPr/>
          <p:nvPr/>
        </p:nvGrpSpPr>
        <p:grpSpPr bwMode="auto">
          <a:xfrm>
            <a:off x="1900238" y="1627188"/>
            <a:ext cx="2105025" cy="1806575"/>
            <a:chOff x="1619250" y="1365250"/>
            <a:chExt cx="2105025" cy="1807908"/>
          </a:xfrm>
        </p:grpSpPr>
        <p:sp>
          <p:nvSpPr>
            <p:cNvPr id="12362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3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365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6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7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8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9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0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1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2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3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4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5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6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7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8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9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0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1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2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2318" name="Text Box 29"/>
          <p:cNvSpPr txBox="1">
            <a:spLocks noChangeArrowheads="1"/>
          </p:cNvSpPr>
          <p:nvPr/>
        </p:nvSpPr>
        <p:spPr bwMode="auto">
          <a:xfrm>
            <a:off x="4474845" y="4053205"/>
            <a:ext cx="1165225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=</a:t>
            </a:r>
            <a:r>
              <a:rPr lang="en-US" sz="2400" b="1" i="1">
                <a:latin typeface="Times New Roman" panose="02020603050405020304" pitchFamily="18" charset="0"/>
              </a:rPr>
              <a:t>start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6" name="Tijdelijke aanduiding voor dianummer 9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72725EC6-25BF-431D-8F0D-459B85E9B311}" type="slidenum">
              <a:rPr lang="en-US"/>
            </a:fld>
            <a:endParaRPr lang="en-US"/>
          </a:p>
        </p:txBody>
      </p:sp>
      <p:sp>
        <p:nvSpPr>
          <p:cNvPr id="4" name="文本框 3"/>
          <p:cNvSpPr txBox="1"/>
          <p:nvPr/>
        </p:nvSpPr>
        <p:spPr>
          <a:xfrm>
            <a:off x="2653030" y="155829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3336925" y="2004060"/>
            <a:ext cx="3409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'</a:t>
            </a:r>
            <a:endParaRPr lang="en-US" altLang="zh-CN"/>
          </a:p>
        </p:txBody>
      </p:sp>
      <p:grpSp>
        <p:nvGrpSpPr>
          <p:cNvPr id="7" name="Group 117"/>
          <p:cNvGrpSpPr/>
          <p:nvPr/>
        </p:nvGrpSpPr>
        <p:grpSpPr bwMode="auto">
          <a:xfrm>
            <a:off x="5117465" y="1703388"/>
            <a:ext cx="2127250" cy="1804987"/>
            <a:chOff x="1219200" y="3990975"/>
            <a:chExt cx="2128385" cy="1804988"/>
          </a:xfrm>
        </p:grpSpPr>
        <p:sp>
          <p:nvSpPr>
            <p:cNvPr id="8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0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4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5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8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9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1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2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3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4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5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6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7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8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9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4474528" y="1570038"/>
            <a:ext cx="1062037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G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grpSp>
        <p:nvGrpSpPr>
          <p:cNvPr id="13319" name="Group 102"/>
          <p:cNvGrpSpPr/>
          <p:nvPr/>
        </p:nvGrpSpPr>
        <p:grpSpPr bwMode="auto">
          <a:xfrm>
            <a:off x="1645603" y="4261168"/>
            <a:ext cx="2106612" cy="1784350"/>
            <a:chOff x="1219200" y="4012747"/>
            <a:chExt cx="2106613" cy="1783216"/>
          </a:xfrm>
        </p:grpSpPr>
        <p:sp>
          <p:nvSpPr>
            <p:cNvPr id="57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46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59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3348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61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0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1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2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3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4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5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6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7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8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9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0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1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2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3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4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5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3321" name="Text Box 29"/>
          <p:cNvSpPr txBox="1">
            <a:spLocks noChangeArrowheads="1"/>
          </p:cNvSpPr>
          <p:nvPr/>
        </p:nvSpPr>
        <p:spPr bwMode="auto">
          <a:xfrm>
            <a:off x="371475" y="4049713"/>
            <a:ext cx="1774825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0" y="1524000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8" name="文本框 97"/>
          <p:cNvSpPr txBox="1"/>
          <p:nvPr/>
        </p:nvSpPr>
        <p:spPr>
          <a:xfrm>
            <a:off x="6177280" y="4121785"/>
            <a:ext cx="6515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=s</a:t>
            </a:r>
            <a:r>
              <a:rPr lang="en-US" altLang="zh-CN" baseline="-25000"/>
              <a:t>0</a:t>
            </a:r>
            <a:endParaRPr lang="en-US" altLang="zh-CN" baseline="-25000"/>
          </a:p>
        </p:txBody>
      </p:sp>
      <p:grpSp>
        <p:nvGrpSpPr>
          <p:cNvPr id="113" name="Group 117"/>
          <p:cNvGrpSpPr/>
          <p:nvPr/>
        </p:nvGrpSpPr>
        <p:grpSpPr bwMode="auto">
          <a:xfrm>
            <a:off x="4966970" y="4226243"/>
            <a:ext cx="2127250" cy="1804987"/>
            <a:chOff x="1219200" y="3990975"/>
            <a:chExt cx="2128385" cy="1804988"/>
          </a:xfrm>
        </p:grpSpPr>
        <p:sp>
          <p:nvSpPr>
            <p:cNvPr id="114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5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6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7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8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9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0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1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2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4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5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6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7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8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9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0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1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2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4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grpSp>
        <p:nvGrpSpPr>
          <p:cNvPr id="135" name="Group 119"/>
          <p:cNvGrpSpPr/>
          <p:nvPr/>
        </p:nvGrpSpPr>
        <p:grpSpPr bwMode="auto">
          <a:xfrm>
            <a:off x="9072563" y="1735138"/>
            <a:ext cx="2105025" cy="1806575"/>
            <a:chOff x="1619250" y="1365250"/>
            <a:chExt cx="2105025" cy="1807908"/>
          </a:xfrm>
        </p:grpSpPr>
        <p:sp>
          <p:nvSpPr>
            <p:cNvPr id="136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7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8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9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0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1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2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3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4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5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6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7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8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9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0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1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2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3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4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5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6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57" name="文本框 156"/>
          <p:cNvSpPr txBox="1"/>
          <p:nvPr/>
        </p:nvSpPr>
        <p:spPr>
          <a:xfrm>
            <a:off x="9825355" y="166624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grpSp>
        <p:nvGrpSpPr>
          <p:cNvPr id="159" name="Group 102"/>
          <p:cNvGrpSpPr/>
          <p:nvPr/>
        </p:nvGrpSpPr>
        <p:grpSpPr bwMode="auto">
          <a:xfrm>
            <a:off x="8817928" y="4369118"/>
            <a:ext cx="2106612" cy="1784350"/>
            <a:chOff x="1219200" y="4012747"/>
            <a:chExt cx="2106613" cy="1783216"/>
          </a:xfrm>
        </p:grpSpPr>
        <p:sp>
          <p:nvSpPr>
            <p:cNvPr id="160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1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2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63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4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5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6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7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8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9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0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71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2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3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4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5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6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7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8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9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80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81" name="Text Box 29"/>
          <p:cNvSpPr txBox="1">
            <a:spLocks noChangeArrowheads="1"/>
          </p:cNvSpPr>
          <p:nvPr/>
        </p:nvSpPr>
        <p:spPr bwMode="auto">
          <a:xfrm>
            <a:off x="7553325" y="4129405"/>
            <a:ext cx="19558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  <a:sym typeface="+mn-ea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2" name="Text Box 29"/>
          <p:cNvSpPr txBox="1">
            <a:spLocks noChangeArrowheads="1"/>
          </p:cNvSpPr>
          <p:nvPr/>
        </p:nvSpPr>
        <p:spPr bwMode="auto">
          <a:xfrm>
            <a:off x="7094220" y="1574165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3" name="文本框 182"/>
          <p:cNvSpPr txBox="1"/>
          <p:nvPr/>
        </p:nvSpPr>
        <p:spPr>
          <a:xfrm>
            <a:off x="10156190" y="181038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" name="文本框 183"/>
          <p:cNvSpPr txBox="1"/>
          <p:nvPr/>
        </p:nvSpPr>
        <p:spPr>
          <a:xfrm>
            <a:off x="10448290" y="227203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5" name="文本框 184"/>
          <p:cNvSpPr txBox="1"/>
          <p:nvPr/>
        </p:nvSpPr>
        <p:spPr>
          <a:xfrm>
            <a:off x="10857865" y="28086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6" name="文本框 185"/>
          <p:cNvSpPr txBox="1"/>
          <p:nvPr/>
        </p:nvSpPr>
        <p:spPr>
          <a:xfrm>
            <a:off x="9897745" y="44088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7" name="文本框 186"/>
          <p:cNvSpPr txBox="1"/>
          <p:nvPr/>
        </p:nvSpPr>
        <p:spPr>
          <a:xfrm>
            <a:off x="10232390" y="488950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8" name="文本框 187"/>
          <p:cNvSpPr txBox="1"/>
          <p:nvPr/>
        </p:nvSpPr>
        <p:spPr>
          <a:xfrm>
            <a:off x="10645775" y="545655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2291" name="Group 119"/>
          <p:cNvGrpSpPr/>
          <p:nvPr/>
        </p:nvGrpSpPr>
        <p:grpSpPr bwMode="auto">
          <a:xfrm>
            <a:off x="145733" y="1640523"/>
            <a:ext cx="2105025" cy="1806575"/>
            <a:chOff x="1619250" y="1365250"/>
            <a:chExt cx="2105025" cy="1807908"/>
          </a:xfrm>
        </p:grpSpPr>
        <p:sp>
          <p:nvSpPr>
            <p:cNvPr id="12362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3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365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6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7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8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9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0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1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2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3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4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5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6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7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8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9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0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1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2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898525" y="1571625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582420" y="2017395"/>
            <a:ext cx="3409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'</a:t>
            </a:r>
            <a:endParaRPr lang="en-US" altLang="zh-CN"/>
          </a:p>
        </p:txBody>
      </p:sp>
      <p:grpSp>
        <p:nvGrpSpPr>
          <p:cNvPr id="7" name="Group 117"/>
          <p:cNvGrpSpPr/>
          <p:nvPr/>
        </p:nvGrpSpPr>
        <p:grpSpPr bwMode="auto">
          <a:xfrm>
            <a:off x="4474845" y="1676083"/>
            <a:ext cx="2127250" cy="1804987"/>
            <a:chOff x="1219200" y="3990975"/>
            <a:chExt cx="2128385" cy="1804988"/>
          </a:xfrm>
        </p:grpSpPr>
        <p:sp>
          <p:nvSpPr>
            <p:cNvPr id="8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0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4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5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8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9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1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2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3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4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5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6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7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8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9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3831908" y="1542733"/>
            <a:ext cx="1062037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G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grpSp>
        <p:nvGrpSpPr>
          <p:cNvPr id="13319" name="Group 102"/>
          <p:cNvGrpSpPr/>
          <p:nvPr/>
        </p:nvGrpSpPr>
        <p:grpSpPr bwMode="auto">
          <a:xfrm>
            <a:off x="8863648" y="1679258"/>
            <a:ext cx="2106612" cy="1784350"/>
            <a:chOff x="1219200" y="4012747"/>
            <a:chExt cx="2106613" cy="1783216"/>
          </a:xfrm>
        </p:grpSpPr>
        <p:sp>
          <p:nvSpPr>
            <p:cNvPr id="57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46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59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3348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61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0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1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2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3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4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5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6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7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8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9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0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1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2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3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4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5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3321" name="Text Box 29"/>
          <p:cNvSpPr txBox="1">
            <a:spLocks noChangeArrowheads="1"/>
          </p:cNvSpPr>
          <p:nvPr/>
        </p:nvSpPr>
        <p:spPr bwMode="auto">
          <a:xfrm>
            <a:off x="7589520" y="1467803"/>
            <a:ext cx="1774825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-1754505" y="1537335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</p:nvPr>
        </p:nvGraphicFramePr>
        <p:xfrm>
          <a:off x="838835" y="1795145"/>
          <a:ext cx="4326890" cy="1383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326890" imgH="1383030" progId="Visio.Drawing.15">
                  <p:embed/>
                </p:oleObj>
              </mc:Choice>
              <mc:Fallback>
                <p:oleObj name="" r:id="rId1" imgW="4326890" imgH="13830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835" y="1795145"/>
                        <a:ext cx="4326890" cy="1383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/>
          <a:srcRect l="8108" r="3404" b="1618"/>
          <a:stretch>
            <a:fillRect/>
          </a:stretch>
        </p:blipFill>
        <p:spPr>
          <a:xfrm>
            <a:off x="6286500" y="961390"/>
            <a:ext cx="2771140" cy="23171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1738630" y="1289685"/>
          <a:ext cx="8719185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1240135" imgH="6300470" progId="Visio.Drawing.15">
                  <p:embed/>
                </p:oleObj>
              </mc:Choice>
              <mc:Fallback>
                <p:oleObj name="" r:id="rId1" imgW="11240135" imgH="630047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38630" y="1289685"/>
                        <a:ext cx="8719185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的正确性极为重要</a:t>
            </a:r>
            <a:endParaRPr lang="zh-CN" altLang="zh-CN" sz="27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787" y="1289674"/>
            <a:ext cx="11693837" cy="488728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软件故障引起的重大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53647" y="6480547"/>
            <a:ext cx="3202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故障引起的系列灾难现场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97383" y="6295881"/>
            <a:ext cx="503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正确对国防、太空勘测和交通运输至关重要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97383" y="1560315"/>
            <a:ext cx="4935985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1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海湾战争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美国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爱国者导弹系统没能拦截住飞入伊拉克境内的飞毛腿导弹。该导弹毁掉了美国的一个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军营、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8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名士兵死亡，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0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受伤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的舍入错误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6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阿丽亚娜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型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运载火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因软件引发的问题导致其与其他卫星在瞬间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灰飞烟灭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飞行条件下代码重用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9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引起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火星探测器坠毁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造成了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3.27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亿美元的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温州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7.23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动车事故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致许多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失去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命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信号设备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设计上存在严重的缺陷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致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605" y="2087794"/>
            <a:ext cx="2380555" cy="2029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03" y="4270159"/>
            <a:ext cx="2461957" cy="2139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640" y="4194864"/>
            <a:ext cx="2734591" cy="221466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640" y="2082491"/>
            <a:ext cx="2734591" cy="2023597"/>
          </a:xfrm>
          <a:prstGeom prst="rect">
            <a:avLst/>
          </a:prstGeom>
        </p:spPr>
      </p:pic>
      <p:cxnSp>
        <p:nvCxnSpPr>
          <p:cNvPr id="14" name="直接连接符 13"/>
          <p:cNvCxnSpPr/>
          <p:nvPr/>
        </p:nvCxnSpPr>
        <p:spPr>
          <a:xfrm flipV="1">
            <a:off x="10502283" y="2824570"/>
            <a:ext cx="1003177" cy="770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044570" y="3129278"/>
            <a:ext cx="88318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8060924" y="4030462"/>
            <a:ext cx="2942947" cy="887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7053448" y="4944862"/>
            <a:ext cx="1566769" cy="1775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8637973" y="5556474"/>
            <a:ext cx="2716567" cy="982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7080082" y="5868140"/>
            <a:ext cx="2037286" cy="1862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8663"/>
    </mc:Choice>
    <mc:Fallback>
      <p:transition spd="slow" advTm="686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6910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7736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243830" y="3856990"/>
            <a:ext cx="5755640" cy="195707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  <a:blipFill rotWithShape="1">
                <a:blip r:embed="rId2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blipFill rotWithShape="1">
                <a:blip r:embed="rId3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blipFill rotWithShape="1">
                <a:blip r:embed="rId4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blipFill rotWithShape="1">
                <a:blip r:embed="rId5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blipFill rotWithShape="1">
                <a:blip r:embed="rId6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blipFill rotWithShape="1">
                <a:blip r:embed="rId7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1205230" y="6102985"/>
            <a:ext cx="228155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不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4129405" y="6102985"/>
            <a:ext cx="224218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句子和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X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类中的公式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5" name="直接箭头连接符 24"/>
          <p:cNvCxnSpPr>
            <a:stCxn id="10" idx="2"/>
          </p:cNvCxnSpPr>
          <p:nvPr/>
        </p:nvCxnSpPr>
        <p:spPr>
          <a:xfrm flipH="1">
            <a:off x="3430270" y="5647690"/>
            <a:ext cx="393700" cy="4546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3813810" y="5661660"/>
            <a:ext cx="315595" cy="4794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343027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840740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840295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31" name="左右箭头 30"/>
          <p:cNvSpPr/>
          <p:nvPr/>
        </p:nvSpPr>
        <p:spPr>
          <a:xfrm>
            <a:off x="5099050" y="2953385"/>
            <a:ext cx="2022475" cy="527050"/>
          </a:xfrm>
          <a:prstGeom prst="left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互模拟不变性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2990215" y="570928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负例</a:t>
            </a:r>
            <a:endParaRPr lang="zh-CN" altLang="en-US">
              <a:solidFill>
                <a:srgbClr val="0070C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矩形 32"/>
              <p:cNvSpPr/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blipFill rotWithShape="1">
                <a:blip r:embed="rId8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矩形 33"/>
              <p:cNvSpPr/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矩形 34"/>
          <p:cNvSpPr/>
          <p:nvPr/>
        </p:nvSpPr>
        <p:spPr>
          <a:xfrm>
            <a:off x="95939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06021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89311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90674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06847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234940" y="3856990"/>
            <a:ext cx="5755640" cy="1957070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-演算下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1" name="矩形 40"/>
              <p:cNvSpPr/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 smtClean="0"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  <a:blipFill rotWithShape="1">
                <a:blip r:embed="rId9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2" name="矩形 41"/>
              <p:cNvSpPr/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blipFill rotWithShape="1">
                <a:blip r:embed="rId10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矩形 42"/>
              <p:cNvSpPr/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blipFill rotWithShape="1">
                <a:blip r:embed="rId11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4" name="矩形 43"/>
              <p:cNvSpPr/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blipFill rotWithShape="1">
                <a:blip r:embed="rId12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5" name="矩形 44"/>
              <p:cNvSpPr/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blipFill rotWithShape="1">
                <a:blip r:embed="rId13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6" name="矩形 45"/>
              <p:cNvSpPr/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blipFill rotWithShape="1">
                <a:blip r:embed="rId14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矩形 46"/>
          <p:cNvSpPr/>
          <p:nvPr/>
        </p:nvSpPr>
        <p:spPr>
          <a:xfrm>
            <a:off x="290674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52950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下箭头 48"/>
          <p:cNvSpPr/>
          <p:nvPr/>
        </p:nvSpPr>
        <p:spPr>
          <a:xfrm>
            <a:off x="327585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下箭头 49"/>
          <p:cNvSpPr/>
          <p:nvPr/>
        </p:nvSpPr>
        <p:spPr>
          <a:xfrm>
            <a:off x="828951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38490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圆角矩形 51"/>
          <p:cNvSpPr/>
          <p:nvPr/>
        </p:nvSpPr>
        <p:spPr>
          <a:xfrm>
            <a:off x="1196340" y="6102985"/>
            <a:ext cx="228155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不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圆角矩形 52"/>
          <p:cNvSpPr/>
          <p:nvPr/>
        </p:nvSpPr>
        <p:spPr>
          <a:xfrm>
            <a:off x="4120515" y="6102985"/>
            <a:ext cx="224218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句子和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X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类中的公式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箭头连接符 53"/>
          <p:cNvCxnSpPr>
            <a:stCxn id="38" idx="2"/>
          </p:cNvCxnSpPr>
          <p:nvPr/>
        </p:nvCxnSpPr>
        <p:spPr>
          <a:xfrm flipH="1">
            <a:off x="3412490" y="5647690"/>
            <a:ext cx="393700" cy="4546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>
            <a:off x="3804920" y="5661660"/>
            <a:ext cx="315595" cy="4794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/>
          <p:cNvSpPr txBox="1"/>
          <p:nvPr/>
        </p:nvSpPr>
        <p:spPr>
          <a:xfrm>
            <a:off x="342138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839851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839406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59" name="左右箭头 58"/>
          <p:cNvSpPr/>
          <p:nvPr/>
        </p:nvSpPr>
        <p:spPr>
          <a:xfrm>
            <a:off x="5090160" y="2953385"/>
            <a:ext cx="2022475" cy="527050"/>
          </a:xfrm>
          <a:prstGeom prst="left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互模拟不变性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2981325" y="570928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负例</a:t>
            </a:r>
            <a:endParaRPr lang="zh-CN" altLang="en-US">
              <a:solidFill>
                <a:srgbClr val="0070C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" name="矩形 60"/>
              <p:cNvSpPr/>
              <p:nvPr/>
            </p:nvSpPr>
            <p:spPr>
              <a:xfrm>
                <a:off x="9041685" y="3882626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3810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61" name="矩形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41685" y="3882626"/>
                <a:ext cx="1789085" cy="602749"/>
              </a:xfrm>
              <a:prstGeom prst="rect">
                <a:avLst/>
              </a:prstGeom>
              <a:blipFill rotWithShape="1">
                <a:blip r:embed="rId15"/>
                <a:stretch>
                  <a:fillRect l="-1096" t="-3200" r="-1053" b="-3099"/>
                </a:stretch>
              </a:blipFill>
              <a:ln w="3810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1970" y="1458595"/>
            <a:ext cx="3512820" cy="4811395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13" name="对象 12"/>
          <p:cNvGraphicFramePr/>
          <p:nvPr/>
        </p:nvGraphicFramePr>
        <p:xfrm>
          <a:off x="630555" y="1545590"/>
          <a:ext cx="10940415" cy="4636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1" imgW="12310745" imgH="4449445" progId="Visio.Drawing.15">
                  <p:embed/>
                </p:oleObj>
              </mc:Choice>
              <mc:Fallback>
                <p:oleObj name="" r:id="rId1" imgW="12310745" imgH="4449445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30555" y="1545590"/>
                        <a:ext cx="10940415" cy="4636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>
          <a:xfrm>
            <a:off x="5980430" y="1231265"/>
            <a:ext cx="6057900" cy="5042535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330835" y="1648460"/>
          <a:ext cx="11535410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2310745" imgH="4449445" progId="Visio.Drawing.15">
                  <p:embed/>
                </p:oleObj>
              </mc:Choice>
              <mc:Fallback>
                <p:oleObj name="" r:id="rId1" imgW="12310745" imgH="444944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648460"/>
                        <a:ext cx="11535410" cy="416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13" name="内容占位符 12"/>
          <p:cNvGraphicFramePr>
            <a:graphicFrameLocks noChangeAspect="1"/>
          </p:cNvGraphicFramePr>
          <p:nvPr>
            <p:ph idx="1"/>
          </p:nvPr>
        </p:nvGraphicFramePr>
        <p:xfrm>
          <a:off x="2665730" y="1289685"/>
          <a:ext cx="6864350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1" imgW="6891655" imgH="4906645" progId="Visio.Drawing.15">
                  <p:embed/>
                </p:oleObj>
              </mc:Choice>
              <mc:Fallback>
                <p:oleObj name="" r:id="rId1" imgW="6891655" imgH="4906645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5730" y="1289685"/>
                        <a:ext cx="6864350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665730" y="1289685"/>
          <a:ext cx="6864350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891655" imgH="4906645" progId="Visio.Drawing.15">
                  <p:embed/>
                </p:oleObj>
              </mc:Choice>
              <mc:Fallback>
                <p:oleObj name="" r:id="rId1" imgW="6891655" imgH="490664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5730" y="1289685"/>
                        <a:ext cx="6864350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5" name="内容占位符 4"/>
          <p:cNvGraphicFramePr>
            <a:graphicFrameLocks noChangeAspect="1"/>
          </p:cNvGraphicFramePr>
          <p:nvPr>
            <p:ph idx="1"/>
          </p:nvPr>
        </p:nvGraphicFramePr>
        <p:xfrm>
          <a:off x="330835" y="1864995"/>
          <a:ext cx="11535410" cy="3735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12567285" imgH="4070350" progId="Visio.Drawing.15">
                  <p:embed/>
                </p:oleObj>
              </mc:Choice>
              <mc:Fallback>
                <p:oleObj name="" r:id="rId1" imgW="12567285" imgH="407035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864995"/>
                        <a:ext cx="11535410" cy="37357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15" name="内容占位符 14"/>
          <p:cNvGraphicFramePr>
            <a:graphicFrameLocks noChangeAspect="1"/>
          </p:cNvGraphicFramePr>
          <p:nvPr>
            <p:ph idx="1"/>
          </p:nvPr>
        </p:nvGraphicFramePr>
        <p:xfrm>
          <a:off x="330835" y="1851025"/>
          <a:ext cx="10158730" cy="407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" imgW="10158730" imgH="4070350" progId="Visio.Drawing.15">
                  <p:embed/>
                </p:oleObj>
              </mc:Choice>
              <mc:Fallback>
                <p:oleObj name="" r:id="rId1" imgW="10158730" imgH="4070350" progId="Visio.Drawing.15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851025"/>
                        <a:ext cx="10158730" cy="407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315595" y="4549775"/>
            <a:ext cx="2444115" cy="363855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18" name="对象 17"/>
          <p:cNvGraphicFramePr/>
          <p:nvPr/>
        </p:nvGraphicFramePr>
        <p:xfrm>
          <a:off x="3647440" y="2883535"/>
          <a:ext cx="7254875" cy="1699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3" imgW="8530590" imgH="2029460" progId="Visio.Drawing.15">
                  <p:embed/>
                </p:oleObj>
              </mc:Choice>
              <mc:Fallback>
                <p:oleObj name="" r:id="rId3" imgW="8530590" imgH="2029460" progId="Visio.Drawing.15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47440" y="2883535"/>
                        <a:ext cx="7254875" cy="1699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" name="直接箭头连接符 21"/>
          <p:cNvCxnSpPr/>
          <p:nvPr/>
        </p:nvCxnSpPr>
        <p:spPr>
          <a:xfrm flipV="1">
            <a:off x="2740660" y="4213860"/>
            <a:ext cx="890905" cy="33591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组合 45"/>
          <p:cNvGrpSpPr/>
          <p:nvPr/>
        </p:nvGrpSpPr>
        <p:grpSpPr>
          <a:xfrm>
            <a:off x="330835" y="1851025"/>
            <a:ext cx="10676255" cy="4070350"/>
            <a:chOff x="521" y="2915"/>
            <a:chExt cx="16813" cy="6410"/>
          </a:xfrm>
        </p:grpSpPr>
        <p:graphicFrame>
          <p:nvGraphicFramePr>
            <p:cNvPr id="23" name="对象 22"/>
            <p:cNvGraphicFramePr>
              <a:graphicFrameLocks noChangeAspect="1"/>
            </p:cNvGraphicFramePr>
            <p:nvPr/>
          </p:nvGraphicFramePr>
          <p:xfrm>
            <a:off x="545" y="2915"/>
            <a:ext cx="15998" cy="6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" name="" r:id="rId5" imgW="10158730" imgH="4070350" progId="Visio.Drawing.15">
                    <p:embed/>
                  </p:oleObj>
                </mc:Choice>
                <mc:Fallback>
                  <p:oleObj name="" r:id="rId5" imgW="10158730" imgH="4070350" progId="Visio.Drawing.15">
                    <p:embed/>
                    <p:pic>
                      <p:nvPicPr>
                        <p:cNvPr id="0" name="图片 1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545" y="2915"/>
                          <a:ext cx="15998" cy="641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5" name="组合 44"/>
            <p:cNvGrpSpPr/>
            <p:nvPr/>
          </p:nvGrpSpPr>
          <p:grpSpPr>
            <a:xfrm>
              <a:off x="521" y="6636"/>
              <a:ext cx="5221" cy="1101"/>
              <a:chOff x="521" y="6636"/>
              <a:chExt cx="5221" cy="1101"/>
            </a:xfrm>
          </p:grpSpPr>
          <p:sp>
            <p:nvSpPr>
              <p:cNvPr id="25" name="矩形 24"/>
              <p:cNvSpPr/>
              <p:nvPr/>
            </p:nvSpPr>
            <p:spPr>
              <a:xfrm>
                <a:off x="521" y="7165"/>
                <a:ext cx="3849" cy="573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0" name="直接箭头连接符 29"/>
              <p:cNvCxnSpPr/>
              <p:nvPr/>
            </p:nvCxnSpPr>
            <p:spPr>
              <a:xfrm flipV="1">
                <a:off x="4340" y="6636"/>
                <a:ext cx="1403" cy="529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4" name="组合 43"/>
            <p:cNvGrpSpPr/>
            <p:nvPr/>
          </p:nvGrpSpPr>
          <p:grpSpPr>
            <a:xfrm>
              <a:off x="5628" y="4496"/>
              <a:ext cx="11706" cy="2930"/>
              <a:chOff x="5628" y="4496"/>
              <a:chExt cx="11706" cy="2930"/>
            </a:xfrm>
          </p:grpSpPr>
          <p:graphicFrame>
            <p:nvGraphicFramePr>
              <p:cNvPr id="28" name="对象 27"/>
              <p:cNvGraphicFramePr/>
              <p:nvPr/>
            </p:nvGraphicFramePr>
            <p:xfrm>
              <a:off x="5628" y="4496"/>
              <a:ext cx="11706" cy="29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" name="" r:id="rId6" imgW="8653145" imgH="2163445" progId="Visio.Drawing.15">
                      <p:embed/>
                    </p:oleObj>
                  </mc:Choice>
                  <mc:Fallback>
                    <p:oleObj name="" r:id="rId6" imgW="8653145" imgH="2163445" progId="Visio.Drawing.15">
                      <p:embed/>
                      <p:pic>
                        <p:nvPicPr>
                          <p:cNvPr id="0" name="图片 20"/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5628" y="4496"/>
                            <a:ext cx="11706" cy="2931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6" name="对象 25"/>
              <p:cNvGraphicFramePr/>
              <p:nvPr/>
            </p:nvGraphicFramePr>
            <p:xfrm>
              <a:off x="5768" y="4590"/>
              <a:ext cx="11425" cy="267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" name="" r:id="rId8" imgW="8530590" imgH="2029460" progId="Visio.Drawing.15">
                      <p:embed/>
                    </p:oleObj>
                  </mc:Choice>
                  <mc:Fallback>
                    <p:oleObj name="" r:id="rId8" imgW="8530590" imgH="2029460" progId="Visio.Drawing.15">
                      <p:embed/>
                      <p:pic>
                        <p:nvPicPr>
                          <p:cNvPr id="0" name="图片 18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5768" y="4590"/>
                            <a:ext cx="11425" cy="267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189178" y="4298805"/>
            <a:ext cx="11214333" cy="2433544"/>
          </a:xfrm>
          <a:prstGeom prst="rect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89178" y="1251754"/>
            <a:ext cx="11214333" cy="2974132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为系统的正确提供了有力依据</a:t>
            </a:r>
            <a:endParaRPr lang="zh-CN" altLang="en-US" sz="2700" b="1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自动定理证明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utomated theorem proving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sz="24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或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↔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sz="11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模型检测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b="1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⊨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5" t="-13" r="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189178" y="6169605"/>
            <a:ext cx="118184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910976" y="1492756"/>
            <a:ext cx="2727795" cy="2030686"/>
            <a:chOff x="8034295" y="1299221"/>
            <a:chExt cx="2727795" cy="2030686"/>
          </a:xfrm>
        </p:grpSpPr>
        <p:sp>
          <p:nvSpPr>
            <p:cNvPr id="9" name="左大括号 8"/>
            <p:cNvSpPr/>
            <p:nvPr/>
          </p:nvSpPr>
          <p:spPr>
            <a:xfrm>
              <a:off x="8034295" y="1376817"/>
              <a:ext cx="452762" cy="1864310"/>
            </a:xfrm>
            <a:prstGeom prst="leftBrac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8569305" y="1299221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消解 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(Resolution)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8569304" y="2075882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表推理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Tableau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8569304" y="2852052"/>
              <a:ext cx="2192785" cy="477855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396980" y="2566236"/>
            <a:ext cx="8358334" cy="1582924"/>
            <a:chOff x="278394" y="2538391"/>
            <a:chExt cx="8358334" cy="1582924"/>
          </a:xfrm>
        </p:grpSpPr>
        <p:sp>
          <p:nvSpPr>
            <p:cNvPr id="13" name="圆角矩形 12"/>
            <p:cNvSpPr/>
            <p:nvPr/>
          </p:nvSpPr>
          <p:spPr>
            <a:xfrm>
              <a:off x="278394" y="2864597"/>
              <a:ext cx="2460682" cy="659047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r>
                <a: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:</a:t>
              </a:r>
              <a:r>
                <a:rPr lang="en-US" altLang="zh-CN" noProof="1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{</a:t>
              </a:r>
              <a:r>
                <a:rPr lang="en-US" altLang="zh-CN" noProof="1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P} S {Q}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364639" y="2864598"/>
              <a:ext cx="2576127" cy="7050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最弱前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件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WP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演算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  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>
              <a:off x="2813022" y="3067212"/>
              <a:ext cx="452761" cy="15825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6545160" y="2538391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负例产生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6550476" y="3384072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系统精化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 rot="20471510">
              <a:off x="6028726" y="2932842"/>
              <a:ext cx="457127" cy="13943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右箭头 18"/>
            <p:cNvSpPr/>
            <p:nvPr/>
          </p:nvSpPr>
          <p:spPr>
            <a:xfrm rot="971313">
              <a:off x="6029609" y="3380470"/>
              <a:ext cx="470457" cy="13524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0" name="肘形连接符 19"/>
            <p:cNvCxnSpPr>
              <a:stCxn id="13" idx="2"/>
              <a:endCxn id="14" idx="2"/>
            </p:cNvCxnSpPr>
            <p:nvPr/>
          </p:nvCxnSpPr>
          <p:spPr>
            <a:xfrm rot="16200000" flipH="1">
              <a:off x="3057734" y="1974645"/>
              <a:ext cx="45970" cy="3143968"/>
            </a:xfrm>
            <a:prstGeom prst="bentConnector3">
              <a:avLst>
                <a:gd name="adj1" fmla="val 597281"/>
              </a:avLst>
            </a:prstGeom>
            <a:ln w="28575">
              <a:solidFill>
                <a:schemeClr val="accent2">
                  <a:lumMod val="75000"/>
                </a:schemeClr>
              </a:solidFill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 flipH="1">
              <a:off x="2392227" y="3474984"/>
              <a:ext cx="152061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程序终止、</a:t>
              </a:r>
              <a:endParaRPr lang="en-US" altLang="zh-CN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寻找不变式</a:t>
              </a:r>
              <a:endParaRPr lang="zh-CN" altLang="en-US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1013507" y="6253548"/>
            <a:ext cx="428819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noProof="1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何计算反应式系统的WP</a:t>
            </a:r>
            <a:r>
              <a:rPr lang="en-US" altLang="zh-CN" sz="2400" noProof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2400" noProof="1">
              <a:ln w="22225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0787" y="5814626"/>
            <a:ext cx="70727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reactive system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指与环境有着持续不断交互的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椭圆形标注 29"/>
          <p:cNvSpPr/>
          <p:nvPr/>
        </p:nvSpPr>
        <p:spPr>
          <a:xfrm>
            <a:off x="10250773" y="5106536"/>
            <a:ext cx="955461" cy="340628"/>
          </a:xfrm>
          <a:prstGeom prst="wedgeEllipseCallout">
            <a:avLst>
              <a:gd name="adj1" fmla="val -19937"/>
              <a:gd name="adj2" fmla="val 1022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WP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？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6789935" y="4524466"/>
            <a:ext cx="4354461" cy="2068043"/>
            <a:chOff x="6789935" y="4524466"/>
            <a:chExt cx="4354461" cy="2068043"/>
          </a:xfrm>
        </p:grpSpPr>
        <p:sp>
          <p:nvSpPr>
            <p:cNvPr id="33" name="梯形 32"/>
            <p:cNvSpPr/>
            <p:nvPr/>
          </p:nvSpPr>
          <p:spPr>
            <a:xfrm>
              <a:off x="9228522" y="6221691"/>
              <a:ext cx="707135" cy="370818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7598983" y="5290110"/>
              <a:ext cx="1729416" cy="867720"/>
            </a:xfrm>
            <a:prstGeom prst="ellipse">
              <a:avLst/>
            </a:prstGeom>
            <a:gradFill flip="none" rotWithShape="1">
              <a:gsLst>
                <a:gs pos="0">
                  <a:srgbClr val="B9A1A1">
                    <a:shade val="30000"/>
                    <a:satMod val="115000"/>
                  </a:srgbClr>
                </a:gs>
                <a:gs pos="50000">
                  <a:srgbClr val="B9A1A1">
                    <a:shade val="67500"/>
                    <a:satMod val="115000"/>
                  </a:srgbClr>
                </a:gs>
                <a:gs pos="100000">
                  <a:srgbClr val="B9A1A1">
                    <a:shade val="100000"/>
                    <a:satMod val="115000"/>
                  </a:srgbClr>
                </a:gs>
              </a:gsLst>
              <a:lin ang="2700000" scaled="1"/>
              <a:tileRect/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hecker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梯形 31"/>
            <p:cNvSpPr/>
            <p:nvPr/>
          </p:nvSpPr>
          <p:spPr>
            <a:xfrm>
              <a:off x="6971190" y="6203049"/>
              <a:ext cx="678751" cy="364357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ru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>
            <a:xfrm>
              <a:off x="7969619" y="4793909"/>
              <a:ext cx="1037487" cy="1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endCxn id="29" idx="0"/>
            </p:cNvCxnSpPr>
            <p:nvPr/>
          </p:nvCxnSpPr>
          <p:spPr>
            <a:xfrm flipH="1">
              <a:off x="8463691" y="4786914"/>
              <a:ext cx="4114" cy="503196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2" idx="3"/>
              <a:endCxn id="33" idx="1"/>
            </p:cNvCxnSpPr>
            <p:nvPr/>
          </p:nvCxnSpPr>
          <p:spPr>
            <a:xfrm>
              <a:off x="7604396" y="6385228"/>
              <a:ext cx="1670478" cy="21872"/>
            </a:xfrm>
            <a:prstGeom prst="straightConnector1">
              <a:avLst/>
            </a:prstGeom>
            <a:ln w="19050"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29" idx="4"/>
            </p:cNvCxnSpPr>
            <p:nvPr/>
          </p:nvCxnSpPr>
          <p:spPr>
            <a:xfrm>
              <a:off x="8463691" y="6157830"/>
              <a:ext cx="4114" cy="22993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矩形 48"/>
            <p:cNvSpPr/>
            <p:nvPr/>
          </p:nvSpPr>
          <p:spPr>
            <a:xfrm>
              <a:off x="6789935" y="4527211"/>
              <a:ext cx="1161989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8989351" y="4524466"/>
              <a:ext cx="1125642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perty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pecification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正五边形 56"/>
            <p:cNvSpPr/>
            <p:nvPr/>
          </p:nvSpPr>
          <p:spPr>
            <a:xfrm>
              <a:off x="10163618" y="5586437"/>
              <a:ext cx="980778" cy="510249"/>
            </a:xfrm>
            <a:prstGeom prst="pentagon">
              <a:avLst/>
            </a:prstGeom>
            <a:gradFill flip="none" rotWithShape="1">
              <a:gsLst>
                <a:gs pos="0">
                  <a:schemeClr val="accent6">
                    <a:tint val="66000"/>
                    <a:satMod val="160000"/>
                  </a:schemeClr>
                </a:gs>
                <a:gs pos="50000">
                  <a:schemeClr val="accent6">
                    <a:tint val="44500"/>
                    <a:satMod val="160000"/>
                  </a:schemeClr>
                </a:gs>
                <a:gs pos="100000">
                  <a:schemeClr val="accent6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unter</a:t>
              </a:r>
              <a:endParaRPr lang="en-US" altLang="zh-CN" sz="9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endPara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6" name="肘形连接符 65"/>
            <p:cNvCxnSpPr>
              <a:stCxn id="33" idx="3"/>
              <a:endCxn id="57" idx="3"/>
            </p:cNvCxnSpPr>
            <p:nvPr/>
          </p:nvCxnSpPr>
          <p:spPr>
            <a:xfrm flipV="1">
              <a:off x="9889305" y="6096686"/>
              <a:ext cx="764702" cy="310414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2105"/>
    </mc:Choice>
    <mc:Fallback>
      <p:transition spd="slow" advTm="1621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" grpId="0"/>
      <p:bldP spid="3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（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中的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弱充分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分别用于描述给定理论下的最一般的结果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onsequence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一般的诱因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bduction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[4]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满足下面两个条件的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blipFill rotWithShape="1">
                <a:blip r:embed="rId1"/>
                <a:stretch>
                  <a:fillRect l="-6" t="-42" r="6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满足下面两个条件的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弱充分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blipFill rotWithShape="1">
                <a:blip r:embed="rId2"/>
                <a:stretch>
                  <a:fillRect l="-6" t="-43" r="6"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遗忘理论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Forgett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：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一阶逻辑中，从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遗忘掉一个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结果是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，即将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的所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出现都用一个新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来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替代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blipFill rotWithShape="1">
                <a:blip r:embed="rId3"/>
                <a:stretch>
                  <a:fillRect l="-9" t="-47" r="8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/>
          <p:cNvGrpSpPr/>
          <p:nvPr/>
        </p:nvGrpSpPr>
        <p:grpSpPr>
          <a:xfrm>
            <a:off x="7339330" y="2256790"/>
            <a:ext cx="4761230" cy="2491740"/>
            <a:chOff x="11558" y="3554"/>
            <a:chExt cx="7498" cy="3924"/>
          </a:xfrm>
        </p:grpSpPr>
        <p:sp>
          <p:nvSpPr>
            <p:cNvPr id="8" name="矩形 7"/>
            <p:cNvSpPr/>
            <p:nvPr/>
          </p:nvSpPr>
          <p:spPr bwMode="auto">
            <a:xfrm>
              <a:off x="11821" y="4358"/>
              <a:ext cx="2051" cy="489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命题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13040" y="3554"/>
              <a:ext cx="3513" cy="47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一阶逻辑、描述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11558" y="5534"/>
              <a:ext cx="2051" cy="50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模</a:t>
              </a: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态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11930" y="7026"/>
              <a:ext cx="3186" cy="45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回答集程序（</a:t>
              </a:r>
              <a:r>
                <a: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ASP</a:t>
              </a: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流程图: 接点 11"/>
            <p:cNvSpPr/>
            <p:nvPr/>
          </p:nvSpPr>
          <p:spPr bwMode="auto">
            <a:xfrm>
              <a:off x="14065" y="4891"/>
              <a:ext cx="1857" cy="1626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遗忘理论</a:t>
              </a:r>
              <a:endPara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矩形 12"/>
                <p:cNvSpPr/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solidFill>
                  <a:srgbClr val="00B0F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>
                  <a:lvl1pPr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2pPr>
                  <a:lvl3pPr marL="11430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3pPr>
                  <a:lvl4pPr marL="16002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4pPr>
                  <a:lvl5pPr marL="20574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时态逻辑</a:t>
                  </a: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:</a:t>
                  </a:r>
                  <a:endParaRPr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CTL,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zh-CN" altLang="en-US" sz="16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𝝁</m:t>
                      </m:r>
                    </m:oMath>
                  </a14:m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-</a:t>
                  </a: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演算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…</a:t>
                  </a:r>
                  <a:endParaRPr lang="zh-CN" altLang="en-US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" name="直接箭头连接符 13"/>
            <p:cNvCxnSpPr>
              <a:endCxn id="12" idx="0"/>
            </p:cNvCxnSpPr>
            <p:nvPr/>
          </p:nvCxnSpPr>
          <p:spPr bwMode="auto">
            <a:xfrm>
              <a:off x="14749" y="4051"/>
              <a:ext cx="244" cy="84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endCxn id="12" idx="1"/>
            </p:cNvCxnSpPr>
            <p:nvPr/>
          </p:nvCxnSpPr>
          <p:spPr bwMode="auto">
            <a:xfrm>
              <a:off x="13523" y="4853"/>
              <a:ext cx="814" cy="277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10" idx="3"/>
            </p:cNvCxnSpPr>
            <p:nvPr/>
          </p:nvCxnSpPr>
          <p:spPr bwMode="auto">
            <a:xfrm flipV="1">
              <a:off x="13609" y="5769"/>
              <a:ext cx="427" cy="1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>
              <a:endCxn id="12" idx="3"/>
            </p:cNvCxnSpPr>
            <p:nvPr/>
          </p:nvCxnSpPr>
          <p:spPr bwMode="auto">
            <a:xfrm flipV="1">
              <a:off x="13416" y="6279"/>
              <a:ext cx="921" cy="74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cxnSpLocks noChangeShapeType="1"/>
              <a:stCxn id="13" idx="1"/>
              <a:endCxn id="12" idx="6"/>
            </p:cNvCxnSpPr>
            <p:nvPr/>
          </p:nvCxnSpPr>
          <p:spPr bwMode="auto">
            <a:xfrm flipH="1" flipV="1">
              <a:off x="15922" y="5704"/>
              <a:ext cx="1239" cy="8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文本框 18"/>
            <p:cNvSpPr txBox="1">
              <a:spLocks noChangeArrowheads="1"/>
            </p:cNvSpPr>
            <p:nvPr/>
          </p:nvSpPr>
          <p:spPr bwMode="auto">
            <a:xfrm>
              <a:off x="16362" y="5143"/>
              <a:ext cx="435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B4CCE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B4CCE2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B4CCE2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B4CCE2"/>
                </a:buClr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?</a:t>
              </a:r>
              <a:endPara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410686" y="5468903"/>
            <a:ext cx="11689578" cy="12536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种从理论中抽取知识的技术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被用于规划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,7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知识更新中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非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地，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对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逻辑语言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的任意公式和原子集合，如果从该公式中遗忘掉该原子集合后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得到的结果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仍然在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，则称</a:t>
            </a:r>
            <a:r>
              <a:rPr lang="zh-CN" altLang="zh-CN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同时也称该公式和原子集合的遗忘存在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892345" y="2141190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756922" y="3532475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V="1">
            <a:off x="698515" y="4697454"/>
            <a:ext cx="897316" cy="119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8280473" y="1597980"/>
            <a:ext cx="1396187" cy="1458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751782" y="1892204"/>
            <a:ext cx="4841150" cy="999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728"/>
    </mc:Choice>
    <mc:Fallback>
      <p:transition spd="slow" advTm="2007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同侧圆角矩形 108"/>
          <p:cNvSpPr/>
          <p:nvPr/>
        </p:nvSpPr>
        <p:spPr>
          <a:xfrm>
            <a:off x="967740" y="3179445"/>
            <a:ext cx="10262235" cy="3622675"/>
          </a:xfrm>
          <a:prstGeom prst="round2Same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967740" y="323215"/>
            <a:ext cx="10159365" cy="272923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61605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3795" y="380365"/>
            <a:ext cx="33020" cy="61436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494994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396155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14615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718045"/>
            <a:ext cx="7735887" cy="30163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3963951"/>
            <a:ext cx="7700962" cy="33338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59194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59735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59100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58847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58753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58500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58406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78446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21734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00213"/>
            <a:ext cx="317499" cy="33435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466699"/>
            <a:ext cx="293688" cy="300742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同心圆 23"/>
          <p:cNvSpPr/>
          <p:nvPr/>
        </p:nvSpPr>
        <p:spPr bwMode="auto">
          <a:xfrm>
            <a:off x="5700346" y="3466699"/>
            <a:ext cx="301356" cy="2939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059531"/>
            <a:ext cx="289719" cy="30051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059531"/>
            <a:ext cx="284252" cy="2973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081151"/>
            <a:ext cx="295079" cy="269426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050654"/>
            <a:ext cx="297570" cy="31490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6319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65414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6827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65515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6637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66979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66185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63839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37199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  <a:stCxn id="27" idx="6"/>
            <a:endCxn id="21" idx="4"/>
          </p:cNvCxnSpPr>
          <p:nvPr/>
        </p:nvCxnSpPr>
        <p:spPr bwMode="auto">
          <a:xfrm flipV="1">
            <a:off x="3904800" y="4514362"/>
            <a:ext cx="331370" cy="701502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肘形连接符 40"/>
          <p:cNvCxnSpPr>
            <a:cxnSpLocks noChangeShapeType="1"/>
            <a:stCxn id="23" idx="6"/>
            <a:endCxn id="24" idx="2"/>
          </p:cNvCxnSpPr>
          <p:nvPr/>
        </p:nvCxnSpPr>
        <p:spPr bwMode="auto">
          <a:xfrm flipV="1">
            <a:off x="4879195" y="3613666"/>
            <a:ext cx="821151" cy="3404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  <a:stCxn id="24" idx="5"/>
            <a:endCxn id="25" idx="0"/>
          </p:cNvCxnSpPr>
          <p:nvPr/>
        </p:nvCxnSpPr>
        <p:spPr bwMode="auto">
          <a:xfrm rot="16200000" flipH="1">
            <a:off x="5439758" y="4235398"/>
            <a:ext cx="1341944" cy="30632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  <a:stCxn id="25" idx="6"/>
            <a:endCxn id="26" idx="2"/>
          </p:cNvCxnSpPr>
          <p:nvPr/>
        </p:nvCxnSpPr>
        <p:spPr bwMode="auto">
          <a:xfrm flipV="1">
            <a:off x="6408750" y="5208198"/>
            <a:ext cx="616744" cy="1590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208106"/>
            <a:ext cx="691145" cy="9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56914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15143" y="374394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19593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TextBox 88"/>
          <p:cNvSpPr txBox="1">
            <a:spLocks noChangeArrowheads="1"/>
          </p:cNvSpPr>
          <p:nvPr/>
        </p:nvSpPr>
        <p:spPr bwMode="auto">
          <a:xfrm>
            <a:off x="6052831" y="3243812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Re</a:t>
            </a:r>
            <a:r>
              <a:rPr lang="en-US" altLang="zh-CN" sz="1400" dirty="0" err="1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er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新的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used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756696"/>
            <a:ext cx="12395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 (AI)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0197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48545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044674"/>
            <a:ext cx="19100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8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右箭头 54"/>
          <p:cNvSpPr>
            <a:spLocks noChangeArrowheads="1"/>
          </p:cNvSpPr>
          <p:nvPr/>
        </p:nvSpPr>
        <p:spPr bwMode="auto">
          <a:xfrm rot="17040000">
            <a:off x="8627110" y="3493770"/>
            <a:ext cx="2112645" cy="398780"/>
          </a:xfrm>
          <a:prstGeom prst="rightArrow">
            <a:avLst>
              <a:gd name="adj1" fmla="val 50000"/>
              <a:gd name="adj2" fmla="val 5011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047184"/>
            <a:ext cx="297570" cy="321149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9336112" y="2123350"/>
            <a:ext cx="1893888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的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16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405" y="4749165"/>
            <a:ext cx="134366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Feng et al.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 (KR)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57965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6383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185185" y="35737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454581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434778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4490903" y="2402582"/>
            <a:ext cx="260350" cy="253000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3034001" y="1989934"/>
            <a:ext cx="1587077" cy="412648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348327" y="202088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75835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6322053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6124783" y="123947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6263891" y="2396972"/>
            <a:ext cx="243441" cy="25066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751253" y="2522304"/>
            <a:ext cx="1512638" cy="6778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5585445" y="2539276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901500" y="1240651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右箭头 84"/>
          <p:cNvSpPr>
            <a:spLocks noChangeArrowheads="1"/>
          </p:cNvSpPr>
          <p:nvPr/>
        </p:nvSpPr>
        <p:spPr bwMode="auto">
          <a:xfrm>
            <a:off x="8310880" y="2381250"/>
            <a:ext cx="1097280" cy="316230"/>
          </a:xfrm>
          <a:prstGeom prst="rightArrow">
            <a:avLst>
              <a:gd name="adj1" fmla="val 50000"/>
              <a:gd name="adj2" fmla="val 5040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endCxn id="82" idx="2"/>
          </p:cNvCxnSpPr>
          <p:nvPr/>
        </p:nvCxnSpPr>
        <p:spPr>
          <a:xfrm flipV="1">
            <a:off x="6499426" y="2533963"/>
            <a:ext cx="1549420" cy="512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181621"/>
            <a:ext cx="2369344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en-US" altLang="fr-FR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9" name="椭圆 36"/>
          <p:cNvSpPr>
            <a:spLocks noChangeArrowheads="1"/>
          </p:cNvSpPr>
          <p:nvPr/>
        </p:nvSpPr>
        <p:spPr bwMode="auto">
          <a:xfrm flipH="1">
            <a:off x="8645502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" name="同心圆 89"/>
          <p:cNvSpPr/>
          <p:nvPr/>
        </p:nvSpPr>
        <p:spPr bwMode="auto">
          <a:xfrm>
            <a:off x="8562066" y="4250628"/>
            <a:ext cx="297570" cy="314904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1" name="TextBox 59"/>
          <p:cNvSpPr txBox="1">
            <a:spLocks noChangeArrowheads="1"/>
          </p:cNvSpPr>
          <p:nvPr/>
        </p:nvSpPr>
        <p:spPr bwMode="auto">
          <a:xfrm>
            <a:off x="8479213" y="563835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2" name="TextBox 92"/>
          <p:cNvSpPr txBox="1">
            <a:spLocks noChangeArrowheads="1"/>
          </p:cNvSpPr>
          <p:nvPr/>
        </p:nvSpPr>
        <p:spPr bwMode="auto">
          <a:xfrm>
            <a:off x="7888835" y="3767041"/>
            <a:ext cx="15925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et al.</a:t>
            </a:r>
            <a:endParaRPr lang="en-US" altLang="zh-CN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WSC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90" idx="6"/>
            <a:endCxn id="56" idx="2"/>
          </p:cNvCxnSpPr>
          <p:nvPr/>
        </p:nvCxnSpPr>
        <p:spPr>
          <a:xfrm>
            <a:off x="8859636" y="4408080"/>
            <a:ext cx="251279" cy="79967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肘形连接符 97"/>
          <p:cNvCxnSpPr>
            <a:endCxn id="90" idx="2"/>
          </p:cNvCxnSpPr>
          <p:nvPr/>
        </p:nvCxnSpPr>
        <p:spPr>
          <a:xfrm rot="5400000" flipH="1" flipV="1">
            <a:off x="8030425" y="4676118"/>
            <a:ext cx="799678" cy="263603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椭圆 32"/>
          <p:cNvSpPr>
            <a:spLocks noChangeArrowheads="1"/>
          </p:cNvSpPr>
          <p:nvPr/>
        </p:nvSpPr>
        <p:spPr bwMode="auto">
          <a:xfrm>
            <a:off x="9730276" y="558600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TextBox 55"/>
          <p:cNvSpPr txBox="1">
            <a:spLocks noChangeArrowheads="1"/>
          </p:cNvSpPr>
          <p:nvPr/>
        </p:nvSpPr>
        <p:spPr bwMode="auto">
          <a:xfrm>
            <a:off x="9566853" y="5644684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椭圆 32"/>
          <p:cNvSpPr>
            <a:spLocks noChangeArrowheads="1"/>
          </p:cNvSpPr>
          <p:nvPr/>
        </p:nvSpPr>
        <p:spPr bwMode="auto">
          <a:xfrm>
            <a:off x="8627782" y="1538716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7" name="TextBox 55"/>
          <p:cNvSpPr txBox="1">
            <a:spLocks noChangeArrowheads="1"/>
          </p:cNvSpPr>
          <p:nvPr/>
        </p:nvSpPr>
        <p:spPr bwMode="auto">
          <a:xfrm>
            <a:off x="8428550" y="124382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" name="椭圆 32"/>
          <p:cNvSpPr>
            <a:spLocks noChangeArrowheads="1"/>
          </p:cNvSpPr>
          <p:nvPr/>
        </p:nvSpPr>
        <p:spPr bwMode="auto">
          <a:xfrm>
            <a:off x="9119907" y="155205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TextBox 55"/>
          <p:cNvSpPr txBox="1">
            <a:spLocks noChangeArrowheads="1"/>
          </p:cNvSpPr>
          <p:nvPr/>
        </p:nvSpPr>
        <p:spPr bwMode="auto">
          <a:xfrm>
            <a:off x="8939725" y="122858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3" name="椭圆 32"/>
          <p:cNvSpPr>
            <a:spLocks noChangeArrowheads="1"/>
          </p:cNvSpPr>
          <p:nvPr/>
        </p:nvSpPr>
        <p:spPr bwMode="auto">
          <a:xfrm>
            <a:off x="9728237" y="154316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4" name="TextBox 55"/>
          <p:cNvSpPr txBox="1">
            <a:spLocks noChangeArrowheads="1"/>
          </p:cNvSpPr>
          <p:nvPr/>
        </p:nvSpPr>
        <p:spPr bwMode="auto">
          <a:xfrm>
            <a:off x="9529005" y="123874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" name="椭圆 32"/>
          <p:cNvSpPr>
            <a:spLocks noChangeArrowheads="1"/>
          </p:cNvSpPr>
          <p:nvPr/>
        </p:nvSpPr>
        <p:spPr bwMode="auto">
          <a:xfrm>
            <a:off x="6716388" y="1534104"/>
            <a:ext cx="114300" cy="58738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chemeClr val="accent2">
                  <a:lumMod val="75000"/>
                </a:schemeClr>
              </a:solidFill>
              <a:highlight>
                <a:srgbClr val="00FFFF"/>
              </a:highlight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7" name="TextBox 55"/>
          <p:cNvSpPr txBox="1">
            <a:spLocks noChangeArrowheads="1"/>
          </p:cNvSpPr>
          <p:nvPr/>
        </p:nvSpPr>
        <p:spPr bwMode="auto">
          <a:xfrm>
            <a:off x="6531818" y="1236937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6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9" name="TextBox 88"/>
          <p:cNvSpPr txBox="1"/>
          <p:nvPr/>
        </p:nvSpPr>
        <p:spPr>
          <a:xfrm>
            <a:off x="5499100" y="530860"/>
            <a:ext cx="2811780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rroll &amp; Annabelle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akest preexpectation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 Trans. Program. Lang. Syst.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0" name="肘形连接符 99"/>
          <p:cNvCxnSpPr/>
          <p:nvPr/>
        </p:nvCxnSpPr>
        <p:spPr>
          <a:xfrm flipV="1">
            <a:off x="2924175" y="771525"/>
            <a:ext cx="2676525" cy="1076325"/>
          </a:xfrm>
          <a:prstGeom prst="bentConnector3">
            <a:avLst>
              <a:gd name="adj1" fmla="val -521"/>
            </a:avLst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TextBox 88"/>
          <p:cNvSpPr txBox="1">
            <a:spLocks noChangeArrowheads="1"/>
          </p:cNvSpPr>
          <p:nvPr/>
        </p:nvSpPr>
        <p:spPr bwMode="auto">
          <a:xfrm>
            <a:off x="3431968" y="828385"/>
            <a:ext cx="2273300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abilistic Program Verification</a:t>
            </a:r>
            <a:endParaRPr lang="en-US" altLang="zh-CN" sz="1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3" name="TextBox 88"/>
          <p:cNvSpPr txBox="1"/>
          <p:nvPr/>
        </p:nvSpPr>
        <p:spPr>
          <a:xfrm>
            <a:off x="8067040" y="603885"/>
            <a:ext cx="34239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lhabardi et al.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验证比特币的智能合约</a:t>
            </a: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Boreale et al.: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检验代数安全断言的有效性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7553325" y="857250"/>
            <a:ext cx="956945" cy="2540"/>
          </a:xfrm>
          <a:prstGeom prst="straightConnector1">
            <a:avLst/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5" grpId="0" bldLvl="0" animBg="1"/>
      <p:bldP spid="56" grpId="1" animBg="1"/>
      <p:bldP spid="56" grpId="2" bldLvl="0" animBg="1"/>
      <p:bldP spid="58" grpId="1"/>
      <p:bldP spid="58" grpId="2"/>
      <p:bldP spid="60" grpId="0"/>
      <p:bldP spid="61" grpId="1" animBg="1"/>
      <p:bldP spid="61" grpId="2" animBg="1"/>
      <p:bldP spid="62" grpId="1"/>
      <p:bldP spid="62" grpId="2"/>
      <p:bldP spid="63" grpId="1" animBg="1"/>
      <p:bldP spid="63" grpId="2" animBg="1"/>
      <p:bldP spid="64" grpId="1"/>
      <p:bldP spid="64" grpId="2"/>
      <p:bldP spid="66" grpId="1" animBg="1"/>
      <p:bldP spid="66" grpId="2" animBg="1"/>
      <p:bldP spid="67" grpId="1"/>
      <p:bldP spid="67" grpId="2"/>
      <p:bldP spid="69" grpId="0" bldLvl="0" animBg="1"/>
      <p:bldP spid="71" grpId="1" animBg="1"/>
      <p:bldP spid="71" grpId="2" bldLvl="0" animBg="1"/>
      <p:bldP spid="73" grpId="1"/>
      <p:bldP spid="73" grpId="2"/>
      <p:bldP spid="74" grpId="0"/>
      <p:bldP spid="75" grpId="1" animBg="1"/>
      <p:bldP spid="75" grpId="2" animBg="1"/>
      <p:bldP spid="76" grpId="1"/>
      <p:bldP spid="76" grpId="2"/>
      <p:bldP spid="77" grpId="1" animBg="1"/>
      <p:bldP spid="77" grpId="2" bldLvl="0" animBg="1"/>
      <p:bldP spid="79" grpId="0"/>
      <p:bldP spid="80" grpId="1" animBg="1"/>
      <p:bldP spid="80" grpId="2" animBg="1"/>
      <p:bldP spid="81" grpId="1"/>
      <p:bldP spid="81" grpId="2"/>
      <p:bldP spid="82" grpId="1" animBg="1"/>
      <p:bldP spid="82" grpId="2" bldLvl="0" animBg="1"/>
      <p:bldP spid="84" grpId="0"/>
      <p:bldP spid="85" grpId="0" bldLvl="0" animBg="1"/>
      <p:bldP spid="86" grpId="0"/>
      <p:bldP spid="45" grpId="0"/>
      <p:bldP spid="89" grpId="0" animBg="1"/>
      <p:bldP spid="90" grpId="0" animBg="1"/>
      <p:bldP spid="91" grpId="0"/>
      <p:bldP spid="92" grpId="0"/>
      <p:bldP spid="3" grpId="1" animBg="1"/>
      <p:bldP spid="3" grpId="2" bldLvl="0" animBg="1"/>
      <p:bldP spid="4" grpId="1"/>
      <p:bldP spid="4" grpId="2"/>
      <p:bldP spid="53" grpId="1" animBg="1"/>
      <p:bldP spid="53" grpId="2" bldLvl="0" animBg="1"/>
      <p:bldP spid="57" grpId="1"/>
      <p:bldP spid="57" grpId="2"/>
      <p:bldP spid="70" grpId="1" animBg="1"/>
      <p:bldP spid="70" grpId="2" bldLvl="0" animBg="1"/>
      <p:bldP spid="83" grpId="1"/>
      <p:bldP spid="83" grpId="2"/>
      <p:bldP spid="93" grpId="1" animBg="1"/>
      <p:bldP spid="93" grpId="2" bldLvl="0" animBg="1"/>
      <p:bldP spid="94" grpId="1"/>
      <p:bldP spid="94" grpId="2"/>
      <p:bldP spid="95" grpId="1" animBg="1"/>
      <p:bldP spid="95" grpId="2" bldLvl="0" animBg="1"/>
      <p:bldP spid="97" grpId="1"/>
      <p:bldP spid="97" grpId="2"/>
      <p:bldP spid="99" grpId="0"/>
      <p:bldP spid="101" grpId="0"/>
      <p:bldP spid="10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6702641" y="1207363"/>
            <a:ext cx="3728621" cy="3222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1744459" y="2047891"/>
            <a:ext cx="1988598" cy="227272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目标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0875" y="4880368"/>
            <a:ext cx="10770247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通过人工智能的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知识表示与推理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KR)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技术，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出发，研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在某个符号集上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表示与计算，提高反应式系统的可靠性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或辅助证明反应式系统的正确性）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7912967" y="1745460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912966" y="2561363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动作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902392" y="3643684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公理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8676449" y="3643684"/>
            <a:ext cx="1447062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gression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51799" y="3694276"/>
            <a:ext cx="3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/>
          <p:cNvCxnSpPr>
            <a:stCxn id="3" idx="2"/>
            <a:endCxn id="6" idx="0"/>
          </p:cNvCxnSpPr>
          <p:nvPr/>
        </p:nvCxnSpPr>
        <p:spPr>
          <a:xfrm flipH="1">
            <a:off x="8578792" y="2251488"/>
            <a:ext cx="1" cy="309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6" idx="2"/>
            <a:endCxn id="8" idx="0"/>
          </p:cNvCxnSpPr>
          <p:nvPr/>
        </p:nvCxnSpPr>
        <p:spPr>
          <a:xfrm flipH="1">
            <a:off x="7568218" y="3067391"/>
            <a:ext cx="1010574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2"/>
            <a:endCxn id="9" idx="0"/>
          </p:cNvCxnSpPr>
          <p:nvPr/>
        </p:nvCxnSpPr>
        <p:spPr>
          <a:xfrm>
            <a:off x="8578792" y="3067391"/>
            <a:ext cx="821188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4554245" y="2047891"/>
            <a:ext cx="1065320" cy="102579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58320" y="3572907"/>
            <a:ext cx="1822884" cy="69969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最强必要条件和最弱充分条件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961221" y="2931240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生成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1959003" y="3625928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精化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4965577" y="3178207"/>
            <a:ext cx="248575" cy="294573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184781" y="3805425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右箭头 25"/>
          <p:cNvSpPr/>
          <p:nvPr/>
        </p:nvSpPr>
        <p:spPr>
          <a:xfrm rot="10800000">
            <a:off x="3799647" y="3827020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823"/>
    </mc:Choice>
    <mc:Fallback>
      <p:transition spd="slow" advTm="29823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/>
          </a:p>
        </p:txBody>
      </p:sp>
      <p:sp>
        <p:nvSpPr>
          <p:cNvPr id="4" name="文本框 2"/>
          <p:cNvSpPr txBox="1">
            <a:spLocks noGrp="1" noChangeArrowheads="1"/>
          </p:cNvSpPr>
          <p:nvPr>
            <p:ph idx="1"/>
          </p:nvPr>
        </p:nvSpPr>
        <p:spPr bwMode="auto">
          <a:xfrm>
            <a:off x="330787" y="1289674"/>
            <a:ext cx="11535271" cy="554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和硬件的运行的本质是状态变化的过程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时态逻辑在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程序验证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硬件验证中有广泛的应用。</a:t>
            </a:r>
            <a:endParaRPr lang="en-US" altLang="zh-CN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计算树逻辑，是一种分支时序逻辑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其模型检测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问题能在多项时间内完成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能很好的表达系统要求的</a:t>
            </a:r>
            <a:r>
              <a:rPr lang="zh-CN" altLang="en-US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安全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fety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活性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veness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Clr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properties)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持续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ersistence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平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irness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。</a:t>
            </a:r>
            <a:endParaRPr lang="en-US" altLang="zh-CN" sz="1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𝝁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（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calculus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：是其他形式体系的机械基础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1800" i="1" baseline="-250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时态逻辑都能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表示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1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表达能力严格不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与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2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相同的表达能力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8108" r="3404"/>
          <a:stretch>
            <a:fillRect/>
          </a:stretch>
        </p:blipFill>
        <p:spPr>
          <a:xfrm>
            <a:off x="9420599" y="2696270"/>
            <a:ext cx="2771401" cy="235512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028591" y="5335479"/>
            <a:ext cx="3307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进程的三种基本状态及其转换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365942" y="3764132"/>
            <a:ext cx="754602" cy="2485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 smtClean="0"/>
              <a:t>完成</a:t>
            </a:r>
            <a:endParaRPr lang="zh-CN" altLang="en-US" sz="1100" dirty="0"/>
          </a:p>
        </p:txBody>
      </p:sp>
      <p:sp>
        <p:nvSpPr>
          <p:cNvPr id="9" name="矩形 8"/>
          <p:cNvSpPr/>
          <p:nvPr/>
        </p:nvSpPr>
        <p:spPr>
          <a:xfrm>
            <a:off x="10262587" y="4669655"/>
            <a:ext cx="683580" cy="22194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/>
              <a:t>请求</a:t>
            </a:r>
            <a:endParaRPr lang="zh-CN" altLang="en-US" sz="1100" dirty="0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8361"/>
    </mc:Choice>
    <mc:Fallback>
      <p:transition spd="slow" advTm="1183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eakening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  <a:blipFill rotWithShape="1">
                <a:blip r:embed="rId2"/>
                <a:stretch>
                  <a:fillRect l="-384" t="-1184" r="-350" b="-1034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osi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ega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Irrelevance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𝐼𝑅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  <a:blipFill rotWithShape="1">
                <a:blip r:embed="rId3"/>
                <a:stretch>
                  <a:fillRect l="-386" t="-1091" r="-352" b="-1018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/>
          <p:cNvSpPr/>
          <p:nvPr/>
        </p:nvSpPr>
        <p:spPr>
          <a:xfrm>
            <a:off x="5243769" y="3866841"/>
            <a:ext cx="5755664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  <a:blipFill rotWithShape="1">
                <a:blip r:embed="rId4"/>
                <a:stretch>
                  <a:fillRect l="-379" t="-1121" r="-332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  <a:blipFill rotWithShape="1">
                <a:blip r:embed="rId5"/>
                <a:stretch>
                  <a:fillRect l="-385" t="-1135" r="-346" b="-1035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  <a:blipFill rotWithShape="1">
                <a:blip r:embed="rId6"/>
                <a:stretch>
                  <a:fillRect l="-386" t="-1093" r="-343" b="-992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b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  <a:blipFill rotWithShape="1">
                <a:blip r:embed="rId7"/>
                <a:stretch>
                  <a:fillRect l="-379" t="-1072" r="-332" b="-973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  <a:blipFill rotWithShape="1">
                <a:blip r:embed="rId8"/>
                <a:stretch>
                  <a:fillRect l="-374" t="-1121" r="-326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  <a:blipFill rotWithShape="1">
                <a:blip r:embed="rId9"/>
                <a:stretch>
                  <a:fillRect l="-371" t="-1121" r="-355" b="-1011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6443" y="5992427"/>
            <a:ext cx="10227075" cy="76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，探索其相关性质，建立时态逻辑下遗忘理论的框架。</a:t>
            </a:r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39359" y="1260672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AutoNum type="arabicPeriod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9556"/>
    </mc:Choice>
    <mc:Fallback>
      <p:transition spd="slow" advTm="139556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TIMING" val="|28.5|0.4|0.9|16.1|0.4|2.3"/>
</p:tagLst>
</file>

<file path=ppt/tags/tag10.xml><?xml version="1.0" encoding="utf-8"?>
<p:tagLst xmlns:p="http://schemas.openxmlformats.org/presentationml/2006/main">
  <p:tag name="TIMING" val="|3.2|0.7"/>
</p:tagLst>
</file>

<file path=ppt/tags/tag11.xml><?xml version="1.0" encoding="utf-8"?>
<p:tagLst xmlns:p="http://schemas.openxmlformats.org/presentationml/2006/main">
  <p:tag name="COMMONDATA" val="eyJoZGlkIjoiMjJkNGJlOWYwZTJmOGMwNTA0MjMwYzQ3YThmZWY4MjgifQ=="/>
</p:tagLst>
</file>

<file path=ppt/tags/tag2.xml><?xml version="1.0" encoding="utf-8"?>
<p:tagLst xmlns:p="http://schemas.openxmlformats.org/presentationml/2006/main">
  <p:tag name="TIMING" val="|55|8.1|32.3|36.5|12.3|8.3"/>
</p:tagLst>
</file>

<file path=ppt/tags/tag3.xml><?xml version="1.0" encoding="utf-8"?>
<p:tagLst xmlns:p="http://schemas.openxmlformats.org/presentationml/2006/main">
  <p:tag name="TIMING" val="|26.7|28.6|60.9|21.8|2"/>
</p:tagLst>
</file>

<file path=ppt/tags/tag4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5.xml><?xml version="1.0" encoding="utf-8"?>
<p:tagLst xmlns:p="http://schemas.openxmlformats.org/presentationml/2006/main">
  <p:tag name="TIMING" val="|11.1|45.1|4.3|14.1|1.8|22.8|5.9"/>
</p:tagLst>
</file>

<file path=ppt/tags/tag6.xml><?xml version="1.0" encoding="utf-8"?>
<p:tagLst xmlns:p="http://schemas.openxmlformats.org/presentationml/2006/main">
  <p:tag name="TIMING" val="|13.6|34.4|3.4"/>
</p:tagLst>
</file>

<file path=ppt/tags/tag7.xml><?xml version="1.0" encoding="utf-8"?>
<p:tagLst xmlns:p="http://schemas.openxmlformats.org/presentationml/2006/main">
  <p:tag name="TIMING" val="|29.1|0.8|0.5"/>
</p:tagLst>
</file>

<file path=ppt/tags/tag8.xml><?xml version="1.0" encoding="utf-8"?>
<p:tagLst xmlns:p="http://schemas.openxmlformats.org/presentationml/2006/main">
  <p:tag name="TIMING" val="|3.2|0.7"/>
</p:tagLst>
</file>

<file path=ppt/tags/tag9.xml><?xml version="1.0" encoding="utf-8"?>
<p:tagLst xmlns:p="http://schemas.openxmlformats.org/presentationml/2006/main">
  <p:tag name="TIMING" val="|7.9|19.1|19.6|14.6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微软雅黑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499</Words>
  <Application>WPS 演示</Application>
  <PresentationFormat>宽屏</PresentationFormat>
  <Paragraphs>835</Paragraphs>
  <Slides>36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2</vt:i4>
      </vt:variant>
      <vt:variant>
        <vt:lpstr>幻灯片标题</vt:lpstr>
      </vt:variant>
      <vt:variant>
        <vt:i4>36</vt:i4>
      </vt:variant>
    </vt:vector>
  </HeadingPairs>
  <TitlesOfParts>
    <vt:vector size="75" baseType="lpstr">
      <vt:lpstr>Arial</vt:lpstr>
      <vt:lpstr>宋体</vt:lpstr>
      <vt:lpstr>Wingdings</vt:lpstr>
      <vt:lpstr>Times New Roman</vt:lpstr>
      <vt:lpstr>仿宋</vt:lpstr>
      <vt:lpstr>Cambria Math</vt:lpstr>
      <vt:lpstr>Verdana</vt:lpstr>
      <vt:lpstr>微软雅黑</vt:lpstr>
      <vt:lpstr>Arial Unicode MS</vt:lpstr>
      <vt:lpstr>等线</vt:lpstr>
      <vt:lpstr>黑体</vt:lpstr>
      <vt:lpstr>Times</vt:lpstr>
      <vt:lpstr>Symbol</vt:lpstr>
      <vt:lpstr>MS Mincho</vt:lpstr>
      <vt:lpstr>BatangChe</vt:lpstr>
      <vt:lpstr>Segoe Print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基于遗忘的反应式系统最弱充分条件研究</vt:lpstr>
      <vt:lpstr>目录</vt:lpstr>
      <vt:lpstr>研究背景及意义：系统的正确性极为重要</vt:lpstr>
      <vt:lpstr>研究背景及意义：形式化验证为系统的正确提供了有力依据</vt:lpstr>
      <vt:lpstr>研究背景及意义：知识表示与推理（KR）中的SNC和WSC</vt:lpstr>
      <vt:lpstr>PowerPoint 演示文稿</vt:lpstr>
      <vt:lpstr>研究目标</vt:lpstr>
      <vt:lpstr>主要研究内容</vt:lpstr>
      <vt:lpstr>主要研究内容</vt:lpstr>
      <vt:lpstr>主要研究内容</vt:lpstr>
      <vt:lpstr>拟解决的关键科学问题</vt:lpstr>
      <vt:lpstr>研究方案与可行性分析：总体研究方案</vt:lpstr>
      <vt:lpstr>研究方案与可行性分析：关键技术路线</vt:lpstr>
      <vt:lpstr>研究方案与可行性分析：可行性分析</vt:lpstr>
      <vt:lpstr>研究方案与可行性分析：研究基础</vt:lpstr>
      <vt:lpstr>研究方案与可行性分析：研究基础</vt:lpstr>
      <vt:lpstr>论文的研究特色与创新之处</vt:lpstr>
      <vt:lpstr>研究计划及安排</vt:lpstr>
      <vt:lpstr>主要参考文献</vt:lpstr>
      <vt:lpstr>谢谢 请各位专家批评指正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data: Privacy quantification, (de-) anonymization</dc:title>
  <dc:creator>丁 红发</dc:creator>
  <cp:lastModifiedBy>renya</cp:lastModifiedBy>
  <cp:revision>450</cp:revision>
  <dcterms:created xsi:type="dcterms:W3CDTF">2020-09-25T03:58:00Z</dcterms:created>
  <dcterms:modified xsi:type="dcterms:W3CDTF">2022-05-28T05:21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91</vt:lpwstr>
  </property>
  <property fmtid="{D5CDD505-2E9C-101B-9397-08002B2CF9AE}" pid="3" name="ICV">
    <vt:lpwstr>8C2CE14E67594C2AB32968F433FC31CE</vt:lpwstr>
  </property>
</Properties>
</file>